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27D1" w:rsidRDefault="008F7A60" w:rsidP="001627D1">
      <w:pPr>
        <w:spacing w:after="120"/>
        <w:ind w:firstLine="0"/>
        <w:jc w:val="center"/>
      </w:pPr>
      <w:r>
        <w:rPr>
          <w:rFonts w:cs="Times New Roman"/>
          <w:noProof/>
          <w:lang w:eastAsia="lt-LT"/>
        </w:rPr>
        <w:drawing>
          <wp:inline distT="0" distB="0" distL="0" distR="0" wp14:anchorId="079A1348" wp14:editId="3CE256C5">
            <wp:extent cx="946150" cy="1025525"/>
            <wp:effectExtent l="0" t="0" r="0" b="0"/>
            <wp:docPr id="1" name="Picture 1" descr="http://ktu.edu/sites/default/files/bylos/logo/ktu_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ktu.edu/sites/default/files/bylos/logo/ktu_logo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6150" cy="102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  <w:r w:rsidRPr="001627D1">
        <w:rPr>
          <w:rFonts w:cs="Times New Roman"/>
          <w:b/>
          <w:sz w:val="32"/>
          <w:szCs w:val="30"/>
        </w:rPr>
        <w:t>KAUNO TECHNOLOGIJOS UNIVERSITETAS</w:t>
      </w: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 w:rsidRPr="001627D1">
        <w:rPr>
          <w:rFonts w:cs="Times New Roman"/>
          <w:b/>
          <w:sz w:val="28"/>
          <w:szCs w:val="28"/>
        </w:rPr>
        <w:t>INFORMATIKOS FAKULTETAS</w:t>
      </w: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3E796B">
      <w:pPr>
        <w:spacing w:after="120"/>
        <w:ind w:firstLine="0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E417B4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>Mantas Zambacevičius</w:t>
      </w:r>
      <w:r w:rsidR="003E796B">
        <w:rPr>
          <w:rFonts w:cs="Times New Roman"/>
          <w:b/>
          <w:sz w:val="28"/>
          <w:szCs w:val="28"/>
        </w:rPr>
        <w:t xml:space="preserve"> IFF-4/1</w:t>
      </w:r>
    </w:p>
    <w:p w:rsidR="003E796B" w:rsidRDefault="003E796B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>Ignas Savickas IFF-4/2</w:t>
      </w:r>
    </w:p>
    <w:p w:rsidR="003E796B" w:rsidRDefault="003E796B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>Ernestas Venckus IFF-4/3</w:t>
      </w:r>
    </w:p>
    <w:p w:rsidR="003E796B" w:rsidRPr="001627D1" w:rsidRDefault="003E796B" w:rsidP="003E796B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>Žilvinas Abromavičius IFF-4/3</w:t>
      </w: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E417B4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  <w:r>
        <w:rPr>
          <w:rFonts w:cs="Times New Roman"/>
          <w:b/>
          <w:sz w:val="32"/>
          <w:szCs w:val="30"/>
        </w:rPr>
        <w:t>Kino Pasaulis</w:t>
      </w:r>
    </w:p>
    <w:p w:rsidR="001627D1" w:rsidRPr="003E796B" w:rsidRDefault="00A97B6C" w:rsidP="003E796B">
      <w:pPr>
        <w:spacing w:after="120"/>
        <w:ind w:firstLine="0"/>
        <w:jc w:val="center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Projektas</w:t>
      </w: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1627D1" w:rsidP="001627D1">
      <w:pPr>
        <w:spacing w:after="120"/>
        <w:ind w:firstLine="0"/>
        <w:jc w:val="right"/>
        <w:rPr>
          <w:rFonts w:cs="Times New Roman"/>
          <w:b/>
          <w:szCs w:val="24"/>
        </w:rPr>
      </w:pPr>
      <w:r w:rsidRPr="001627D1">
        <w:rPr>
          <w:rFonts w:cs="Times New Roman"/>
          <w:b/>
          <w:szCs w:val="24"/>
        </w:rPr>
        <w:t>Dėstytojas</w:t>
      </w:r>
      <w:r>
        <w:rPr>
          <w:rFonts w:cs="Times New Roman"/>
          <w:b/>
          <w:szCs w:val="24"/>
        </w:rPr>
        <w:tab/>
      </w:r>
      <w:r>
        <w:rPr>
          <w:rFonts w:cs="Times New Roman"/>
          <w:b/>
          <w:szCs w:val="24"/>
        </w:rPr>
        <w:tab/>
      </w:r>
    </w:p>
    <w:p w:rsidR="001627D1" w:rsidRPr="001627D1" w:rsidRDefault="001627D1" w:rsidP="001627D1">
      <w:pPr>
        <w:spacing w:after="120"/>
        <w:ind w:firstLine="0"/>
        <w:jc w:val="right"/>
        <w:rPr>
          <w:rFonts w:cs="Times New Roman"/>
          <w:szCs w:val="24"/>
        </w:rPr>
      </w:pPr>
      <w:r w:rsidRPr="001627D1">
        <w:rPr>
          <w:rFonts w:cs="Times New Roman"/>
          <w:szCs w:val="24"/>
        </w:rPr>
        <w:t>Doc. dr. Sigitas Drąsutis</w:t>
      </w:r>
      <w:r>
        <w:rPr>
          <w:rFonts w:cs="Times New Roman"/>
          <w:szCs w:val="24"/>
        </w:rPr>
        <w:tab/>
      </w: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3E796B" w:rsidRDefault="00E417B4" w:rsidP="003E796B">
      <w:pPr>
        <w:spacing w:after="120"/>
        <w:ind w:firstLine="0"/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KAUNAS, 2017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eastAsia="en-US"/>
        </w:rPr>
        <w:id w:val="-1073805828"/>
        <w:docPartObj>
          <w:docPartGallery w:val="Table of Contents"/>
          <w:docPartUnique/>
        </w:docPartObj>
      </w:sdtPr>
      <w:sdtEndPr/>
      <w:sdtContent>
        <w:p w:rsidR="001C1754" w:rsidRDefault="001C1754" w:rsidP="001C1754">
          <w:pPr>
            <w:pStyle w:val="Turinioantrat"/>
            <w:numPr>
              <w:ilvl w:val="0"/>
              <w:numId w:val="0"/>
            </w:numPr>
          </w:pPr>
          <w:r>
            <w:t>Turinio lentelė</w:t>
          </w:r>
        </w:p>
        <w:p w:rsidR="00305435" w:rsidRDefault="001C1754">
          <w:pPr>
            <w:pStyle w:val="Turinys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502842" w:history="1">
            <w:r w:rsidR="00305435" w:rsidRPr="00B45AC0">
              <w:rPr>
                <w:rStyle w:val="Hipersaitas"/>
                <w:noProof/>
              </w:rPr>
              <w:t>Terminų ir santraukų žodyna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42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3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43" w:history="1">
            <w:r w:rsidR="00305435" w:rsidRPr="00B45AC0">
              <w:rPr>
                <w:rStyle w:val="Hipersaitas"/>
                <w:noProof/>
              </w:rPr>
              <w:t>Įvada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43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4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44" w:history="1">
            <w:r w:rsidR="00305435" w:rsidRPr="00B45AC0">
              <w:rPr>
                <w:rStyle w:val="Hipersaitas"/>
                <w:noProof/>
              </w:rPr>
              <w:t>1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Analizė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44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5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45" w:history="1">
            <w:r w:rsidR="00305435" w:rsidRPr="00B45AC0">
              <w:rPr>
                <w:rStyle w:val="Hipersaitas"/>
                <w:noProof/>
              </w:rPr>
              <w:t>1.1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Esamų sprendimų analizė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45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5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3"/>
            <w:tabs>
              <w:tab w:val="left" w:pos="1841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46" w:history="1">
            <w:r w:rsidR="00305435" w:rsidRPr="00B45AC0">
              <w:rPr>
                <w:rStyle w:val="Hipersaitas"/>
                <w:noProof/>
              </w:rPr>
              <w:t>1.1.1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Forum Cinema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46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5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3"/>
            <w:tabs>
              <w:tab w:val="left" w:pos="1841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47" w:history="1">
            <w:r w:rsidR="00305435" w:rsidRPr="00B45AC0">
              <w:rPr>
                <w:rStyle w:val="Hipersaitas"/>
                <w:noProof/>
              </w:rPr>
              <w:t>1.1.2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IMDb (The Internet Movie Database)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47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6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3"/>
            <w:tabs>
              <w:tab w:val="left" w:pos="1841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48" w:history="1">
            <w:r w:rsidR="00305435" w:rsidRPr="00B45AC0">
              <w:rPr>
                <w:rStyle w:val="Hipersaitas"/>
                <w:noProof/>
              </w:rPr>
              <w:t>1.1.3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Esamų sistemų palyginima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48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6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49" w:history="1">
            <w:r w:rsidR="00305435" w:rsidRPr="00B45AC0">
              <w:rPr>
                <w:rStyle w:val="Hipersaitas"/>
                <w:noProof/>
              </w:rPr>
              <w:t>1.2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Technologijų analizė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49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7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50" w:history="1">
            <w:r w:rsidR="00305435" w:rsidRPr="00B45AC0">
              <w:rPr>
                <w:rStyle w:val="Hipersaitas"/>
                <w:noProof/>
              </w:rPr>
              <w:t>2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Projekta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50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8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51" w:history="1">
            <w:r w:rsidR="00305435" w:rsidRPr="00B45AC0">
              <w:rPr>
                <w:rStyle w:val="Hipersaitas"/>
                <w:noProof/>
              </w:rPr>
              <w:t>2.1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Funkciniai reikalavimai sistemai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51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8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52" w:history="1">
            <w:r w:rsidR="00305435" w:rsidRPr="00B45AC0">
              <w:rPr>
                <w:rStyle w:val="Hipersaitas"/>
                <w:noProof/>
              </w:rPr>
              <w:t>2.2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Nefunkciniai reikalavimai sistemai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52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8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53" w:history="1">
            <w:r w:rsidR="00305435" w:rsidRPr="00B45AC0">
              <w:rPr>
                <w:rStyle w:val="Hipersaitas"/>
                <w:noProof/>
              </w:rPr>
              <w:t>2.3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Duomenų bazės projekta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53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8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54" w:history="1">
            <w:r w:rsidR="00305435" w:rsidRPr="00B45AC0">
              <w:rPr>
                <w:rStyle w:val="Hipersaitas"/>
                <w:noProof/>
              </w:rPr>
              <w:t>2.4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Konteksto diagrama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54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9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55" w:history="1">
            <w:r w:rsidR="00305435" w:rsidRPr="00B45AC0">
              <w:rPr>
                <w:rStyle w:val="Hipersaitas"/>
                <w:noProof/>
              </w:rPr>
              <w:t>2.5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UML diagramo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55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10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56" w:history="1">
            <w:r w:rsidR="00305435" w:rsidRPr="00B45AC0">
              <w:rPr>
                <w:rStyle w:val="Hipersaitas"/>
                <w:noProof/>
              </w:rPr>
              <w:t>2.5.1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Panaudos atvejų diagrama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56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10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57" w:history="1">
            <w:r w:rsidR="00305435" w:rsidRPr="00B45AC0">
              <w:rPr>
                <w:rStyle w:val="Hipersaitas"/>
                <w:noProof/>
              </w:rPr>
              <w:t>2.5.2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Klasių diagrama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57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11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58" w:history="1">
            <w:r w:rsidR="00305435" w:rsidRPr="00B45AC0">
              <w:rPr>
                <w:rStyle w:val="Hipersaitas"/>
                <w:noProof/>
              </w:rPr>
              <w:t>2.5.3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Sekų diagramo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58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11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59" w:history="1">
            <w:r w:rsidR="00305435" w:rsidRPr="00B45AC0">
              <w:rPr>
                <w:rStyle w:val="Hipersaitas"/>
                <w:noProof/>
              </w:rPr>
              <w:t>3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Vartotojo vadova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59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21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60" w:history="1">
            <w:r w:rsidR="00305435" w:rsidRPr="00B45AC0">
              <w:rPr>
                <w:rStyle w:val="Hipersaitas"/>
                <w:noProof/>
              </w:rPr>
              <w:t>4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Išvado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60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22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61" w:history="1">
            <w:r w:rsidR="00305435" w:rsidRPr="00B45AC0">
              <w:rPr>
                <w:rStyle w:val="Hipersaitas"/>
                <w:noProof/>
              </w:rPr>
              <w:t>5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Literatūros sąraša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61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22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62" w:history="1">
            <w:r w:rsidR="00305435" w:rsidRPr="00B45AC0">
              <w:rPr>
                <w:rStyle w:val="Hipersaitas"/>
                <w:noProof/>
              </w:rPr>
              <w:t>6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Priedas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62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23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305435" w:rsidRDefault="00AE3230">
          <w:pPr>
            <w:pStyle w:val="Turinys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83502863" w:history="1">
            <w:r w:rsidR="00305435" w:rsidRPr="00B45AC0">
              <w:rPr>
                <w:rStyle w:val="Hipersaitas"/>
                <w:noProof/>
              </w:rPr>
              <w:t>6.1.</w:t>
            </w:r>
            <w:r w:rsidR="00305435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305435" w:rsidRPr="00B45AC0">
              <w:rPr>
                <w:rStyle w:val="Hipersaitas"/>
                <w:noProof/>
              </w:rPr>
              <w:t>Semestro darbų suvestinė</w:t>
            </w:r>
            <w:r w:rsidR="00305435">
              <w:rPr>
                <w:noProof/>
                <w:webHidden/>
              </w:rPr>
              <w:tab/>
            </w:r>
            <w:r w:rsidR="00305435">
              <w:rPr>
                <w:noProof/>
                <w:webHidden/>
              </w:rPr>
              <w:fldChar w:fldCharType="begin"/>
            </w:r>
            <w:r w:rsidR="00305435">
              <w:rPr>
                <w:noProof/>
                <w:webHidden/>
              </w:rPr>
              <w:instrText xml:space="preserve"> PAGEREF _Toc483502863 \h </w:instrText>
            </w:r>
            <w:r w:rsidR="00305435">
              <w:rPr>
                <w:noProof/>
                <w:webHidden/>
              </w:rPr>
            </w:r>
            <w:r w:rsidR="00305435">
              <w:rPr>
                <w:noProof/>
                <w:webHidden/>
              </w:rPr>
              <w:fldChar w:fldCharType="separate"/>
            </w:r>
            <w:r w:rsidR="00305435">
              <w:rPr>
                <w:noProof/>
                <w:webHidden/>
              </w:rPr>
              <w:t>23</w:t>
            </w:r>
            <w:r w:rsidR="00305435">
              <w:rPr>
                <w:noProof/>
                <w:webHidden/>
              </w:rPr>
              <w:fldChar w:fldCharType="end"/>
            </w:r>
          </w:hyperlink>
        </w:p>
        <w:p w:rsidR="001C1754" w:rsidRDefault="001C1754">
          <w:r>
            <w:rPr>
              <w:b/>
              <w:bCs/>
            </w:rPr>
            <w:fldChar w:fldCharType="end"/>
          </w:r>
        </w:p>
      </w:sdtContent>
    </w:sdt>
    <w:p w:rsidR="008F7A60" w:rsidRDefault="008F7A60">
      <w:pPr>
        <w:spacing w:after="200"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8F7A60" w:rsidRDefault="008F7A60" w:rsidP="00D03AB3">
      <w:pPr>
        <w:pStyle w:val="Antrat1"/>
        <w:numPr>
          <w:ilvl w:val="0"/>
          <w:numId w:val="0"/>
        </w:numPr>
      </w:pPr>
      <w:bookmarkStart w:id="0" w:name="_Toc483502842"/>
      <w:r w:rsidRPr="008F7A60">
        <w:lastRenderedPageBreak/>
        <w:t>Terminų ir santraukų žodynas</w:t>
      </w:r>
      <w:bookmarkEnd w:id="0"/>
    </w:p>
    <w:p w:rsidR="001E3A39" w:rsidRDefault="001E3A39" w:rsidP="001E3A39"/>
    <w:tbl>
      <w:tblPr>
        <w:tblStyle w:val="Lentelstinklelis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662"/>
        <w:gridCol w:w="4662"/>
      </w:tblGrid>
      <w:tr w:rsidR="001E3A39" w:rsidTr="003E796B">
        <w:trPr>
          <w:jc w:val="center"/>
        </w:trPr>
        <w:tc>
          <w:tcPr>
            <w:tcW w:w="4672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1E3A39" w:rsidRPr="003E796B" w:rsidRDefault="003E796B" w:rsidP="001E3A39">
            <w:pPr>
              <w:ind w:firstLine="0"/>
              <w:rPr>
                <w:b/>
              </w:rPr>
            </w:pPr>
            <w:r w:rsidRPr="003E796B">
              <w:rPr>
                <w:b/>
              </w:rPr>
              <w:t>Terminas</w:t>
            </w:r>
          </w:p>
        </w:tc>
        <w:tc>
          <w:tcPr>
            <w:tcW w:w="4672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1E3A39" w:rsidRPr="003E796B" w:rsidRDefault="003E796B" w:rsidP="001E3A39">
            <w:pPr>
              <w:ind w:firstLine="0"/>
              <w:rPr>
                <w:b/>
              </w:rPr>
            </w:pPr>
            <w:r w:rsidRPr="003E796B">
              <w:rPr>
                <w:b/>
              </w:rPr>
              <w:t>Trumpas aprašymas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top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Single Page Application</w:t>
            </w:r>
          </w:p>
        </w:tc>
        <w:tc>
          <w:tcPr>
            <w:tcW w:w="4672" w:type="dxa"/>
            <w:tcBorders>
              <w:top w:val="single" w:sz="12" w:space="0" w:color="000000" w:themeColor="text1"/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Vieno puslapio interneto svetainė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REST API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Duomenų perdavimo architektūra tarp serverio ir kliento.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React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Javascript biblioteka, naudojama kurti vartotojo sąsają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Redux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Būsenos valdymo biblioteka, naudojama kurti Javascript aplikacijas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React-Bootstrap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CSS stilių biblioteka, pritaikyta naudoti su React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C#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Programavimo kalba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ASP.NET Core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Internetinių svetainių kūrimo karkasas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Entity Framework Core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76387A" w:rsidP="003E796B">
            <w:pPr>
              <w:ind w:firstLine="0"/>
            </w:pPr>
            <w:r>
              <w:t>O</w:t>
            </w:r>
            <w:r w:rsidR="003E796B">
              <w:t>bjektų ryšių susiejimo karkasas.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Microsoft SQL Server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76387A" w:rsidP="003E796B">
            <w:pPr>
              <w:ind w:firstLine="0"/>
            </w:pPr>
            <w:r>
              <w:t>Microsoft sukurta d</w:t>
            </w:r>
            <w:r w:rsidR="003E796B">
              <w:t>uomenų bazė</w:t>
            </w:r>
            <w:r>
              <w:t>s valdymo sistema.</w:t>
            </w:r>
          </w:p>
        </w:tc>
      </w:tr>
      <w:tr w:rsidR="004F5C31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4F5C31" w:rsidRPr="003E796B" w:rsidRDefault="007D3F8E" w:rsidP="003E796B">
            <w:pPr>
              <w:ind w:firstLine="0"/>
            </w:pPr>
            <w:r>
              <w:t>SQL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4F5C31" w:rsidRDefault="0076387A" w:rsidP="003E796B">
            <w:pPr>
              <w:ind w:firstLine="0"/>
            </w:pPr>
            <w:r w:rsidRPr="0076387A">
              <w:t>(angl. Structured Query Language 'struktūrizuota užklausų kalba') – populiariausia iš šiuo metu naudojamų kalbų, skirtų aprašyti duomenis ir manipuliuoti jais reliacinių duomenų bazių valdymo sistemose.</w:t>
            </w:r>
          </w:p>
        </w:tc>
      </w:tr>
    </w:tbl>
    <w:p w:rsidR="001627D1" w:rsidRPr="001E3A39" w:rsidRDefault="001627D1" w:rsidP="001E3A39">
      <w:pPr>
        <w:spacing w:after="200"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 w:rsidRPr="001E3A39">
        <w:rPr>
          <w:b/>
        </w:rPr>
        <w:br w:type="page"/>
      </w:r>
    </w:p>
    <w:p w:rsidR="00F25A7D" w:rsidRDefault="008F7A60" w:rsidP="00D03AB3">
      <w:pPr>
        <w:pStyle w:val="Antrat1"/>
        <w:numPr>
          <w:ilvl w:val="0"/>
          <w:numId w:val="0"/>
        </w:numPr>
      </w:pPr>
      <w:bookmarkStart w:id="1" w:name="_Toc483502843"/>
      <w:r w:rsidRPr="008F7A60">
        <w:lastRenderedPageBreak/>
        <w:t>Įvadas</w:t>
      </w:r>
      <w:bookmarkEnd w:id="1"/>
    </w:p>
    <w:p w:rsidR="001627D1" w:rsidRDefault="001627D1" w:rsidP="001627D1"/>
    <w:p w:rsidR="001627D1" w:rsidRDefault="00E66360" w:rsidP="00E66360">
      <w:pPr>
        <w:ind w:left="601" w:firstLine="0"/>
      </w:pPr>
      <w:r>
        <w:t>Užs</w:t>
      </w:r>
      <w:r w:rsidR="00914A92">
        <w:t>is</w:t>
      </w:r>
      <w:r>
        <w:t>akinėjant bilietus internetu į kino filmą</w:t>
      </w:r>
      <w:r w:rsidR="009C7368">
        <w:t>,</w:t>
      </w:r>
      <w:r>
        <w:t xml:space="preserve"> dažnai tenka</w:t>
      </w:r>
      <w:r w:rsidR="00914A92">
        <w:t xml:space="preserve"> apsilankyti daugiau nei vienoje</w:t>
      </w:r>
      <w:r>
        <w:t xml:space="preserve"> internetin</w:t>
      </w:r>
      <w:r w:rsidR="00914A92">
        <w:t>ėje</w:t>
      </w:r>
      <w:r>
        <w:t xml:space="preserve"> </w:t>
      </w:r>
      <w:r w:rsidR="00914A92">
        <w:t>svetainėje</w:t>
      </w:r>
      <w:r>
        <w:t xml:space="preserve"> (skirtingi kino teatrai, </w:t>
      </w:r>
      <w:r w:rsidR="00EF46F8">
        <w:t>reitingavim</w:t>
      </w:r>
      <w:r w:rsidR="00FF186A">
        <w:t>o puslapiai</w:t>
      </w:r>
      <w:r w:rsidR="00914A92">
        <w:t>, pasirinkto kino teatro puslapyje per mažai informacijos apie ieškomą filmą</w:t>
      </w:r>
      <w:r w:rsidR="00FF186A">
        <w:t xml:space="preserve">). </w:t>
      </w:r>
      <w:r w:rsidR="00914A92">
        <w:t>Projektinio darbo i</w:t>
      </w:r>
      <w:r w:rsidR="00FF186A">
        <w:t xml:space="preserve">dėja yra sukurti </w:t>
      </w:r>
      <w:r w:rsidR="009E284C">
        <w:t>sistemą, kuri turi visą reikiamą funkcionalumą vienoje svetainėje tiek paprastiems klientams, tiek kino teatrams ir kino studijoms.</w:t>
      </w:r>
    </w:p>
    <w:p w:rsidR="001627D1" w:rsidRDefault="001627D1" w:rsidP="001627D1"/>
    <w:p w:rsidR="001627D1" w:rsidRDefault="001627D1" w:rsidP="000846A3">
      <w:pPr>
        <w:ind w:left="601" w:firstLine="0"/>
      </w:pPr>
      <w:r w:rsidRPr="001627D1">
        <w:rPr>
          <w:b/>
        </w:rPr>
        <w:t xml:space="preserve">Darbo tikslas </w:t>
      </w:r>
      <w:r w:rsidR="00E417B4">
        <w:rPr>
          <w:b/>
        </w:rPr>
        <w:t>–</w:t>
      </w:r>
      <w:r>
        <w:t xml:space="preserve"> </w:t>
      </w:r>
      <w:r w:rsidR="009C7368">
        <w:t>s</w:t>
      </w:r>
      <w:r w:rsidR="00E417B4">
        <w:t>ukurti sistemą</w:t>
      </w:r>
      <w:r w:rsidR="009C7368">
        <w:t>, leidžiančią</w:t>
      </w:r>
      <w:r w:rsidR="00202F14">
        <w:t xml:space="preserve"> vartotojui patogiai ir lengvai užsisakyti </w:t>
      </w:r>
      <w:r w:rsidR="009E284C">
        <w:t xml:space="preserve">kino </w:t>
      </w:r>
      <w:r w:rsidR="00202F14">
        <w:t xml:space="preserve">bilietus </w:t>
      </w:r>
      <w:r w:rsidR="009E284C">
        <w:t>iš pasirinkto kino teatro</w:t>
      </w:r>
      <w:r w:rsidR="0076387A">
        <w:t xml:space="preserve"> bei apjungiančią klientus, kino teatrus, kino studijas bei kino kūrėjus(aktorius, režisierius ir kt.).</w:t>
      </w:r>
    </w:p>
    <w:p w:rsidR="001627D1" w:rsidRDefault="001627D1" w:rsidP="001627D1"/>
    <w:p w:rsidR="001627D1" w:rsidRDefault="001627D1" w:rsidP="001627D1">
      <w:pPr>
        <w:rPr>
          <w:b/>
        </w:rPr>
      </w:pPr>
      <w:r w:rsidRPr="001627D1">
        <w:rPr>
          <w:b/>
        </w:rPr>
        <w:t>Darbo uždaviniai:</w:t>
      </w:r>
    </w:p>
    <w:p w:rsidR="001627D1" w:rsidRPr="001627D1" w:rsidRDefault="001627D1" w:rsidP="001627D1"/>
    <w:p w:rsidR="001627D1" w:rsidRDefault="001627D1" w:rsidP="001627D1">
      <w:pPr>
        <w:pStyle w:val="Sraopastraipa"/>
        <w:numPr>
          <w:ilvl w:val="0"/>
          <w:numId w:val="2"/>
        </w:numPr>
      </w:pPr>
      <w:r w:rsidRPr="001627D1">
        <w:t>Išanalizuoti</w:t>
      </w:r>
      <w:r>
        <w:t xml:space="preserve"> esamus sprendimus</w:t>
      </w:r>
    </w:p>
    <w:p w:rsidR="001627D1" w:rsidRDefault="001627D1" w:rsidP="001627D1">
      <w:pPr>
        <w:pStyle w:val="Sraopastraipa"/>
        <w:numPr>
          <w:ilvl w:val="0"/>
          <w:numId w:val="2"/>
        </w:numPr>
      </w:pPr>
      <w:r>
        <w:t xml:space="preserve">Išanalizuoti technologijas, kurias </w:t>
      </w:r>
      <w:r w:rsidR="009E284C">
        <w:t>naudosime</w:t>
      </w:r>
    </w:p>
    <w:p w:rsidR="001627D1" w:rsidRDefault="001627D1" w:rsidP="001627D1">
      <w:pPr>
        <w:pStyle w:val="Sraopastraipa"/>
        <w:numPr>
          <w:ilvl w:val="0"/>
          <w:numId w:val="2"/>
        </w:numPr>
      </w:pPr>
      <w:r>
        <w:t>Suprojektuoti sistemą</w:t>
      </w:r>
    </w:p>
    <w:p w:rsidR="001627D1" w:rsidRPr="001627D1" w:rsidRDefault="001627D1" w:rsidP="001627D1">
      <w:pPr>
        <w:pStyle w:val="Sraopastraipa"/>
        <w:numPr>
          <w:ilvl w:val="0"/>
          <w:numId w:val="2"/>
        </w:numPr>
      </w:pPr>
      <w:r>
        <w:t>Realizuoti ir ištestuoti</w:t>
      </w:r>
      <w:r w:rsidR="009E284C">
        <w:t xml:space="preserve"> sistemą</w:t>
      </w:r>
    </w:p>
    <w:p w:rsidR="001627D1" w:rsidRPr="001627D1" w:rsidRDefault="001627D1" w:rsidP="001627D1"/>
    <w:p w:rsidR="001627D1" w:rsidRPr="001627D1" w:rsidRDefault="001627D1" w:rsidP="001627D1">
      <w:pPr>
        <w:spacing w:after="200" w:line="276" w:lineRule="auto"/>
        <w:ind w:left="601"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8F7A60" w:rsidRDefault="008F7A60" w:rsidP="006B332E">
      <w:pPr>
        <w:pStyle w:val="Antrat1"/>
        <w:numPr>
          <w:ilvl w:val="0"/>
          <w:numId w:val="9"/>
        </w:numPr>
      </w:pPr>
      <w:bookmarkStart w:id="2" w:name="_Toc483502844"/>
      <w:r w:rsidRPr="008F7A60">
        <w:lastRenderedPageBreak/>
        <w:t>Analizė</w:t>
      </w:r>
      <w:bookmarkEnd w:id="2"/>
    </w:p>
    <w:p w:rsidR="00633C09" w:rsidRDefault="00633C09" w:rsidP="00633C09"/>
    <w:p w:rsidR="00D03AB3" w:rsidRDefault="001C1754" w:rsidP="006B332E">
      <w:pPr>
        <w:pStyle w:val="Antrat2"/>
        <w:numPr>
          <w:ilvl w:val="1"/>
          <w:numId w:val="9"/>
        </w:numPr>
      </w:pPr>
      <w:bookmarkStart w:id="3" w:name="_Toc483502845"/>
      <w:r>
        <w:t>Esamų sprendimų analizė</w:t>
      </w:r>
      <w:bookmarkEnd w:id="3"/>
      <w:r w:rsidR="00B57BA4">
        <w:t xml:space="preserve"> </w:t>
      </w:r>
    </w:p>
    <w:p w:rsidR="00B57BA4" w:rsidRPr="00B57BA4" w:rsidRDefault="00B57BA4" w:rsidP="00B57BA4"/>
    <w:p w:rsidR="001C1754" w:rsidRDefault="00693321" w:rsidP="006B332E">
      <w:pPr>
        <w:pStyle w:val="Antrat3"/>
        <w:numPr>
          <w:ilvl w:val="2"/>
          <w:numId w:val="9"/>
        </w:numPr>
      </w:pPr>
      <w:bookmarkStart w:id="4" w:name="_Toc483502846"/>
      <w:r>
        <w:t>Forum Cinemas</w:t>
      </w:r>
      <w:bookmarkEnd w:id="4"/>
    </w:p>
    <w:p w:rsidR="00B57BA4" w:rsidRPr="00B57BA4" w:rsidRDefault="00B57BA4" w:rsidP="00B57BA4"/>
    <w:p w:rsidR="00B57BA4" w:rsidRDefault="009C1AFF" w:rsidP="00B57BA4">
      <w:r>
        <w:t>Vienas iš populiariausių kino teatrų Lietuvoje yra „Forum Cinemas“</w:t>
      </w:r>
      <w:r w:rsidR="002E661F">
        <w:t>. Jų svetainėje (</w:t>
      </w:r>
      <w:r w:rsidR="002E661F">
        <w:fldChar w:fldCharType="begin"/>
      </w:r>
      <w:r w:rsidR="002E661F">
        <w:instrText xml:space="preserve"> REF _Ref458513300 \h </w:instrText>
      </w:r>
      <w:r w:rsidR="002E661F">
        <w:fldChar w:fldCharType="separate"/>
      </w:r>
      <w:r w:rsidR="002E661F">
        <w:t xml:space="preserve">pav. </w:t>
      </w:r>
      <w:r w:rsidR="002E661F">
        <w:rPr>
          <w:noProof/>
        </w:rPr>
        <w:t>1</w:t>
      </w:r>
      <w:r w:rsidR="002E661F">
        <w:t>.</w:t>
      </w:r>
      <w:r w:rsidR="002E661F">
        <w:rPr>
          <w:noProof/>
        </w:rPr>
        <w:t>1</w:t>
      </w:r>
      <w:r w:rsidR="002E661F">
        <w:fldChar w:fldCharType="end"/>
      </w:r>
      <w:r w:rsidR="00F40616">
        <w:t>)</w:t>
      </w:r>
      <w:r w:rsidR="00E83A33">
        <w:t xml:space="preserve"> </w:t>
      </w:r>
      <w:hyperlink r:id="rId9" w:history="1">
        <w:r w:rsidR="00E83A33" w:rsidRPr="00EE2F8F">
          <w:rPr>
            <w:rStyle w:val="Hipersaitas"/>
          </w:rPr>
          <w:t>www.forumcinemas.lt</w:t>
        </w:r>
      </w:hyperlink>
      <w:r w:rsidR="00E83A33">
        <w:t xml:space="preserve"> </w:t>
      </w:r>
      <w:r w:rsidR="00F40616">
        <w:t>galima nusipirkti bilietus į šiuo metu rodomus kino filmus bei skaityti naujienas apie filmus.</w:t>
      </w:r>
    </w:p>
    <w:p w:rsidR="009C1AFF" w:rsidRPr="00B57BA4" w:rsidRDefault="009C1AFF" w:rsidP="00B57BA4"/>
    <w:p w:rsidR="00143EFC" w:rsidRDefault="00693321" w:rsidP="00143EFC">
      <w:r>
        <w:rPr>
          <w:noProof/>
          <w:lang w:eastAsia="lt-LT"/>
        </w:rPr>
        <w:drawing>
          <wp:inline distT="0" distB="0" distL="0" distR="0" wp14:anchorId="586B1E4B" wp14:editId="0EEE9842">
            <wp:extent cx="5495925" cy="2684508"/>
            <wp:effectExtent l="0" t="0" r="0" b="1905"/>
            <wp:docPr id="4" name="Paveikslėlis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13892" cy="2693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BA4" w:rsidRDefault="00B57BA4" w:rsidP="00143EFC"/>
    <w:p w:rsidR="00B57BA4" w:rsidRDefault="002E661F" w:rsidP="00B57BA4">
      <w:pPr>
        <w:pStyle w:val="Antrat"/>
        <w:keepNext/>
      </w:pPr>
      <w:bookmarkStart w:id="5" w:name="_Ref458513300"/>
      <w:r>
        <w:t>p</w:t>
      </w:r>
      <w:r w:rsidR="00B57BA4">
        <w:t xml:space="preserve">av. </w:t>
      </w:r>
      <w:fldSimple w:instr=" STYLEREF 1 \s ">
        <w:r w:rsidR="00D01DD3">
          <w:rPr>
            <w:noProof/>
          </w:rPr>
          <w:t>1</w:t>
        </w:r>
      </w:fldSimple>
      <w:r w:rsidR="001E75F1">
        <w:t>.</w:t>
      </w:r>
      <w:fldSimple w:instr=" SEQ pav. \* ARABIC \s 1 ">
        <w:r w:rsidR="00D01DD3">
          <w:rPr>
            <w:noProof/>
          </w:rPr>
          <w:t>1</w:t>
        </w:r>
      </w:fldSimple>
      <w:bookmarkEnd w:id="5"/>
      <w:r w:rsidR="00305435">
        <w:rPr>
          <w:noProof/>
        </w:rPr>
        <w:t>.</w:t>
      </w:r>
      <w:r w:rsidR="00B57BA4">
        <w:t xml:space="preserve"> </w:t>
      </w:r>
      <w:r w:rsidR="00693321">
        <w:t>Bilietų užsisakymo sistema</w:t>
      </w:r>
      <w:r w:rsidR="009C7368">
        <w:t xml:space="preserve"> „Forum C</w:t>
      </w:r>
      <w:r w:rsidR="0053179D">
        <w:t>inema</w:t>
      </w:r>
      <w:r w:rsidR="009C7368">
        <w:t>s“</w:t>
      </w:r>
      <w:r w:rsidR="0053179D">
        <w:t xml:space="preserve"> kino teatruose</w:t>
      </w:r>
    </w:p>
    <w:p w:rsidR="00B57BA4" w:rsidRDefault="00B57BA4" w:rsidP="00143EFC">
      <w:pPr>
        <w:rPr>
          <w:b/>
        </w:rPr>
      </w:pPr>
      <w:r w:rsidRPr="00B57BA4">
        <w:rPr>
          <w:b/>
        </w:rPr>
        <w:t>Sistemos privalumai:</w:t>
      </w:r>
    </w:p>
    <w:p w:rsidR="00B57BA4" w:rsidRDefault="0053179D" w:rsidP="0053179D">
      <w:pPr>
        <w:pStyle w:val="Sraopastraipa"/>
        <w:numPr>
          <w:ilvl w:val="0"/>
          <w:numId w:val="20"/>
        </w:numPr>
      </w:pPr>
      <w:r>
        <w:t>Galima nusipirkti bilietą internetu</w:t>
      </w:r>
    </w:p>
    <w:p w:rsidR="00E45C42" w:rsidRDefault="00E45C42" w:rsidP="0053179D">
      <w:pPr>
        <w:pStyle w:val="Sraopastraipa"/>
        <w:numPr>
          <w:ilvl w:val="0"/>
          <w:numId w:val="20"/>
        </w:numPr>
      </w:pPr>
      <w:r>
        <w:t>Kino naujienų skiltis</w:t>
      </w:r>
    </w:p>
    <w:p w:rsidR="00B57BA4" w:rsidRPr="00B57BA4" w:rsidRDefault="00B57BA4" w:rsidP="00B57BA4">
      <w:pPr>
        <w:pStyle w:val="Sraopastraipa"/>
        <w:ind w:left="1321" w:firstLine="0"/>
      </w:pPr>
    </w:p>
    <w:p w:rsidR="00B57BA4" w:rsidRDefault="00B57BA4" w:rsidP="00143EFC">
      <w:pPr>
        <w:rPr>
          <w:b/>
        </w:rPr>
      </w:pPr>
      <w:r w:rsidRPr="00B57BA4">
        <w:rPr>
          <w:b/>
        </w:rPr>
        <w:t>Sistemos trūkumai:</w:t>
      </w:r>
    </w:p>
    <w:p w:rsidR="00B57BA4" w:rsidRDefault="0053179D" w:rsidP="0053179D">
      <w:pPr>
        <w:pStyle w:val="Sraopastraipa"/>
        <w:numPr>
          <w:ilvl w:val="0"/>
          <w:numId w:val="21"/>
        </w:numPr>
      </w:pPr>
      <w:r>
        <w:t>Nėra galimybės komentuoti</w:t>
      </w:r>
    </w:p>
    <w:p w:rsidR="00477712" w:rsidRDefault="00192E40" w:rsidP="00477712">
      <w:pPr>
        <w:pStyle w:val="Sraopastraipa"/>
        <w:numPr>
          <w:ilvl w:val="0"/>
          <w:numId w:val="21"/>
        </w:numPr>
      </w:pPr>
      <w:r>
        <w:t>Negalima peržiūrėti informac</w:t>
      </w:r>
      <w:r w:rsidR="00405710">
        <w:t>ijos apie kino kūrėjus (aktorius, režisierius</w:t>
      </w:r>
      <w:r w:rsidR="0076387A">
        <w:t xml:space="preserve"> ir kt.</w:t>
      </w:r>
      <w:r>
        <w:t>)</w:t>
      </w:r>
    </w:p>
    <w:p w:rsidR="00477712" w:rsidRPr="00B57BA4" w:rsidRDefault="00477712" w:rsidP="00477712">
      <w:pPr>
        <w:spacing w:after="200" w:line="276" w:lineRule="auto"/>
        <w:ind w:firstLine="0"/>
      </w:pPr>
      <w:r>
        <w:br w:type="page"/>
      </w:r>
    </w:p>
    <w:p w:rsidR="001C1754" w:rsidRDefault="0053179D" w:rsidP="006B332E">
      <w:pPr>
        <w:pStyle w:val="Antrat3"/>
        <w:numPr>
          <w:ilvl w:val="2"/>
          <w:numId w:val="9"/>
        </w:numPr>
      </w:pPr>
      <w:r>
        <w:lastRenderedPageBreak/>
        <w:t xml:space="preserve"> </w:t>
      </w:r>
      <w:bookmarkStart w:id="6" w:name="_Toc483502847"/>
      <w:r>
        <w:t>IMD</w:t>
      </w:r>
      <w:r w:rsidR="00412C25">
        <w:t>b (The Internet Movie Database)</w:t>
      </w:r>
      <w:bookmarkEnd w:id="6"/>
    </w:p>
    <w:p w:rsidR="00043089" w:rsidRDefault="00043089" w:rsidP="00043089"/>
    <w:p w:rsidR="00043089" w:rsidRDefault="00AE3230" w:rsidP="00043089">
      <w:hyperlink r:id="rId11" w:history="1">
        <w:r w:rsidR="00E83A33" w:rsidRPr="00EE2F8F">
          <w:rPr>
            <w:rStyle w:val="Hipersaitas"/>
          </w:rPr>
          <w:t>www.imdb.com</w:t>
        </w:r>
      </w:hyperlink>
      <w:r w:rsidR="004C19C9">
        <w:t xml:space="preserve"> (</w:t>
      </w:r>
      <w:r w:rsidR="004C19C9">
        <w:fldChar w:fldCharType="begin"/>
      </w:r>
      <w:r w:rsidR="004C19C9">
        <w:instrText xml:space="preserve"> REF _Ref483506004 \h </w:instrText>
      </w:r>
      <w:r w:rsidR="004C19C9">
        <w:fldChar w:fldCharType="separate"/>
      </w:r>
      <w:r w:rsidR="004C19C9">
        <w:t xml:space="preserve">pav. </w:t>
      </w:r>
      <w:r w:rsidR="004C19C9">
        <w:rPr>
          <w:noProof/>
        </w:rPr>
        <w:t>1</w:t>
      </w:r>
      <w:r w:rsidR="004C19C9">
        <w:t>.</w:t>
      </w:r>
      <w:r w:rsidR="004C19C9">
        <w:rPr>
          <w:noProof/>
        </w:rPr>
        <w:t>2</w:t>
      </w:r>
      <w:r w:rsidR="004C19C9">
        <w:fldChar w:fldCharType="end"/>
      </w:r>
      <w:r w:rsidR="00E83A33">
        <w:t>)  yra viena iš populiariausių svetainių, saugančių detalią informaciją apie filmus, kino kūrėjus bei kitus su filmais bei jų kūrimu susijusius duomenis.</w:t>
      </w:r>
    </w:p>
    <w:p w:rsidR="00043089" w:rsidRPr="00043089" w:rsidRDefault="00043089" w:rsidP="00043089"/>
    <w:p w:rsidR="0053179D" w:rsidRDefault="0053179D" w:rsidP="0053179D">
      <w:r>
        <w:rPr>
          <w:noProof/>
          <w:lang w:eastAsia="lt-LT"/>
        </w:rPr>
        <w:drawing>
          <wp:inline distT="0" distB="0" distL="0" distR="0" wp14:anchorId="1F71AE06" wp14:editId="5C0E9C45">
            <wp:extent cx="5562600" cy="2764649"/>
            <wp:effectExtent l="0" t="0" r="0" b="0"/>
            <wp:docPr id="5" name="Paveikslėlis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70998" cy="276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79D" w:rsidRDefault="0053179D" w:rsidP="0053179D"/>
    <w:p w:rsidR="0053179D" w:rsidRDefault="002E661F" w:rsidP="003D3AB9">
      <w:pPr>
        <w:pStyle w:val="Antrat"/>
        <w:keepNext/>
      </w:pPr>
      <w:bookmarkStart w:id="7" w:name="_Ref483506004"/>
      <w:r>
        <w:t>p</w:t>
      </w:r>
      <w:r w:rsidR="0053179D">
        <w:t xml:space="preserve">av. </w:t>
      </w:r>
      <w:fldSimple w:instr=" STYLEREF 1 \s ">
        <w:r w:rsidR="00D01DD3">
          <w:rPr>
            <w:noProof/>
          </w:rPr>
          <w:t>1</w:t>
        </w:r>
      </w:fldSimple>
      <w:r w:rsidR="001E75F1">
        <w:t>.</w:t>
      </w:r>
      <w:fldSimple w:instr=" SEQ pav. \* ARABIC \s 1 ">
        <w:r w:rsidR="00D01DD3">
          <w:rPr>
            <w:noProof/>
          </w:rPr>
          <w:t>2</w:t>
        </w:r>
      </w:fldSimple>
      <w:bookmarkEnd w:id="7"/>
      <w:r w:rsidR="00305435">
        <w:rPr>
          <w:noProof/>
        </w:rPr>
        <w:t>.</w:t>
      </w:r>
      <w:r w:rsidR="0053179D">
        <w:t xml:space="preserve"> </w:t>
      </w:r>
      <w:r w:rsidR="00E83A33">
        <w:t>imdb.com pagrindinis puslapis</w:t>
      </w:r>
    </w:p>
    <w:p w:rsidR="0053179D" w:rsidRDefault="0053179D" w:rsidP="0053179D">
      <w:pPr>
        <w:rPr>
          <w:b/>
        </w:rPr>
      </w:pPr>
      <w:r w:rsidRPr="00B57BA4">
        <w:rPr>
          <w:b/>
        </w:rPr>
        <w:t>Sistemos privalumai:</w:t>
      </w:r>
    </w:p>
    <w:p w:rsidR="0053179D" w:rsidRDefault="0053179D" w:rsidP="0053179D">
      <w:pPr>
        <w:pStyle w:val="Sraopastraipa"/>
        <w:numPr>
          <w:ilvl w:val="0"/>
          <w:numId w:val="20"/>
        </w:numPr>
      </w:pPr>
      <w:r>
        <w:t>Galima rašyti atsiliepimus apie filmą</w:t>
      </w:r>
    </w:p>
    <w:p w:rsidR="00192E40" w:rsidRDefault="00405710" w:rsidP="00192E40">
      <w:pPr>
        <w:pStyle w:val="Sraopastraipa"/>
        <w:numPr>
          <w:ilvl w:val="0"/>
          <w:numId w:val="21"/>
        </w:numPr>
      </w:pPr>
      <w:r>
        <w:t>Galimą peržiūrėti informaciją apie kino kūrėjus (aktorius, režisierius</w:t>
      </w:r>
      <w:r w:rsidR="00192E40">
        <w:t>)</w:t>
      </w:r>
    </w:p>
    <w:p w:rsidR="00E45C42" w:rsidRDefault="00E45C42" w:rsidP="00192E40">
      <w:pPr>
        <w:pStyle w:val="Sraopastraipa"/>
        <w:numPr>
          <w:ilvl w:val="0"/>
          <w:numId w:val="21"/>
        </w:numPr>
      </w:pPr>
      <w:r>
        <w:t>Kino naujienų skiltis</w:t>
      </w:r>
    </w:p>
    <w:p w:rsidR="0053179D" w:rsidRPr="00B57BA4" w:rsidRDefault="0053179D" w:rsidP="0053179D">
      <w:pPr>
        <w:pStyle w:val="Sraopastraipa"/>
        <w:ind w:left="1321" w:firstLine="0"/>
      </w:pPr>
    </w:p>
    <w:p w:rsidR="0053179D" w:rsidRDefault="0053179D" w:rsidP="0053179D">
      <w:pPr>
        <w:rPr>
          <w:b/>
        </w:rPr>
      </w:pPr>
      <w:r w:rsidRPr="00B57BA4">
        <w:rPr>
          <w:b/>
        </w:rPr>
        <w:t>Sistemos trūkumai:</w:t>
      </w:r>
    </w:p>
    <w:p w:rsidR="0053179D" w:rsidRPr="00B57BA4" w:rsidRDefault="00192E40" w:rsidP="0053179D">
      <w:pPr>
        <w:pStyle w:val="Sraopastraipa"/>
        <w:numPr>
          <w:ilvl w:val="0"/>
          <w:numId w:val="21"/>
        </w:numPr>
      </w:pPr>
      <w:r>
        <w:t>Nėra galimybės nusipirkti bilietą</w:t>
      </w:r>
    </w:p>
    <w:p w:rsidR="0053179D" w:rsidRPr="0053179D" w:rsidRDefault="0053179D" w:rsidP="0053179D"/>
    <w:p w:rsidR="00B57BA4" w:rsidRDefault="00B57BA4" w:rsidP="00B57BA4">
      <w:pPr>
        <w:pStyle w:val="Antrat3"/>
        <w:numPr>
          <w:ilvl w:val="2"/>
          <w:numId w:val="9"/>
        </w:numPr>
      </w:pPr>
      <w:bookmarkStart w:id="8" w:name="_Toc483502848"/>
      <w:r>
        <w:t>Esamų sistemų palyginimas</w:t>
      </w:r>
      <w:bookmarkEnd w:id="8"/>
    </w:p>
    <w:p w:rsidR="00B57BA4" w:rsidRPr="00B57BA4" w:rsidRDefault="00B57BA4" w:rsidP="00B57BA4"/>
    <w:tbl>
      <w:tblPr>
        <w:tblStyle w:val="Lentelstinklelis"/>
        <w:tblW w:w="0" w:type="auto"/>
        <w:tblInd w:w="0" w:type="dxa"/>
        <w:tblLook w:val="04A0" w:firstRow="1" w:lastRow="0" w:firstColumn="1" w:lastColumn="0" w:noHBand="0" w:noVBand="1"/>
      </w:tblPr>
      <w:tblGrid>
        <w:gridCol w:w="2362"/>
        <w:gridCol w:w="2331"/>
        <w:gridCol w:w="2321"/>
        <w:gridCol w:w="2330"/>
      </w:tblGrid>
      <w:tr w:rsidR="00B57BA4" w:rsidTr="0032642B">
        <w:trPr>
          <w:trHeight w:val="290"/>
        </w:trPr>
        <w:tc>
          <w:tcPr>
            <w:tcW w:w="2392" w:type="dxa"/>
            <w:shd w:val="pct10" w:color="auto" w:fill="auto"/>
            <w:vAlign w:val="center"/>
          </w:tcPr>
          <w:p w:rsidR="00B57BA4" w:rsidRPr="00B57BA4" w:rsidRDefault="00B57BA4" w:rsidP="0032642B">
            <w:pPr>
              <w:spacing w:line="360" w:lineRule="auto"/>
              <w:ind w:firstLine="0"/>
              <w:rPr>
                <w:b/>
              </w:rPr>
            </w:pPr>
            <w:r w:rsidRPr="00B57BA4">
              <w:rPr>
                <w:b/>
              </w:rPr>
              <w:t>Kriterijus</w:t>
            </w:r>
          </w:p>
        </w:tc>
        <w:tc>
          <w:tcPr>
            <w:tcW w:w="2392" w:type="dxa"/>
            <w:shd w:val="pct10" w:color="auto" w:fill="auto"/>
            <w:vAlign w:val="center"/>
          </w:tcPr>
          <w:p w:rsidR="00B57BA4" w:rsidRPr="00B57BA4" w:rsidRDefault="00192E40" w:rsidP="0032642B">
            <w:pPr>
              <w:spacing w:line="360" w:lineRule="auto"/>
              <w:ind w:firstLine="0"/>
              <w:rPr>
                <w:b/>
              </w:rPr>
            </w:pPr>
            <w:r>
              <w:rPr>
                <w:b/>
              </w:rPr>
              <w:t>Forum Cinemas</w:t>
            </w:r>
          </w:p>
        </w:tc>
        <w:tc>
          <w:tcPr>
            <w:tcW w:w="2393" w:type="dxa"/>
            <w:shd w:val="pct10" w:color="auto" w:fill="auto"/>
            <w:vAlign w:val="center"/>
          </w:tcPr>
          <w:p w:rsidR="00B57BA4" w:rsidRPr="00B57BA4" w:rsidRDefault="00192E40" w:rsidP="0032642B">
            <w:pPr>
              <w:spacing w:line="360" w:lineRule="auto"/>
              <w:ind w:firstLine="0"/>
              <w:rPr>
                <w:b/>
              </w:rPr>
            </w:pPr>
            <w:r>
              <w:rPr>
                <w:b/>
              </w:rPr>
              <w:t>IMDB</w:t>
            </w:r>
          </w:p>
        </w:tc>
        <w:tc>
          <w:tcPr>
            <w:tcW w:w="2393" w:type="dxa"/>
            <w:shd w:val="pct10" w:color="auto" w:fill="auto"/>
            <w:vAlign w:val="center"/>
          </w:tcPr>
          <w:p w:rsidR="00B57BA4" w:rsidRPr="00B57BA4" w:rsidRDefault="00192E40" w:rsidP="0032642B">
            <w:pPr>
              <w:spacing w:line="360" w:lineRule="auto"/>
              <w:ind w:firstLine="0"/>
              <w:rPr>
                <w:b/>
              </w:rPr>
            </w:pPr>
            <w:r>
              <w:rPr>
                <w:b/>
              </w:rPr>
              <w:t>Kino Pasaulis</w:t>
            </w:r>
          </w:p>
        </w:tc>
      </w:tr>
      <w:tr w:rsidR="00B57BA4" w:rsidTr="0032642B">
        <w:tc>
          <w:tcPr>
            <w:tcW w:w="2392" w:type="dxa"/>
            <w:vAlign w:val="center"/>
          </w:tcPr>
          <w:p w:rsidR="00B57BA4" w:rsidRDefault="00E45C42" w:rsidP="0032642B">
            <w:pPr>
              <w:ind w:firstLine="0"/>
            </w:pPr>
            <w:r>
              <w:t xml:space="preserve">Filmų </w:t>
            </w:r>
            <w:r w:rsidR="00192E40">
              <w:t>atsiliepimai</w:t>
            </w:r>
          </w:p>
        </w:tc>
        <w:tc>
          <w:tcPr>
            <w:tcW w:w="2392" w:type="dxa"/>
            <w:vAlign w:val="center"/>
          </w:tcPr>
          <w:p w:rsidR="00B57BA4" w:rsidRDefault="00405710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</w:tr>
      <w:tr w:rsidR="00B57BA4" w:rsidTr="0032642B">
        <w:tc>
          <w:tcPr>
            <w:tcW w:w="2392" w:type="dxa"/>
            <w:vAlign w:val="center"/>
          </w:tcPr>
          <w:p w:rsidR="00B57BA4" w:rsidRDefault="00192E40" w:rsidP="0032642B">
            <w:pPr>
              <w:ind w:firstLine="0"/>
            </w:pPr>
            <w:r>
              <w:t>Galima peržiūrėti informaciją apie kino kūrėjus (aktoriai, režisieriai)</w:t>
            </w:r>
          </w:p>
        </w:tc>
        <w:tc>
          <w:tcPr>
            <w:tcW w:w="2392" w:type="dxa"/>
            <w:vAlign w:val="center"/>
          </w:tcPr>
          <w:p w:rsidR="00B57BA4" w:rsidRDefault="00405710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</w:tr>
      <w:tr w:rsidR="00B57BA4" w:rsidTr="0032642B">
        <w:tc>
          <w:tcPr>
            <w:tcW w:w="2392" w:type="dxa"/>
            <w:vAlign w:val="center"/>
          </w:tcPr>
          <w:p w:rsidR="00B57BA4" w:rsidRDefault="00192E40" w:rsidP="0032642B">
            <w:pPr>
              <w:ind w:firstLine="0"/>
            </w:pPr>
            <w:r>
              <w:t>Galima nusipirkti bilietą internetu</w:t>
            </w:r>
          </w:p>
        </w:tc>
        <w:tc>
          <w:tcPr>
            <w:tcW w:w="2392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</w:tr>
      <w:tr w:rsidR="00E45C42" w:rsidTr="0032642B"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Kino studijos gali kurti darbo skelbimus</w:t>
            </w:r>
          </w:p>
        </w:tc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Taip</w:t>
            </w:r>
          </w:p>
        </w:tc>
      </w:tr>
      <w:tr w:rsidR="00E45C42" w:rsidTr="0032642B"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Seansų kūrimo funkcionalumas</w:t>
            </w:r>
          </w:p>
        </w:tc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Taip</w:t>
            </w:r>
          </w:p>
        </w:tc>
      </w:tr>
    </w:tbl>
    <w:p w:rsidR="00B57BA4" w:rsidRDefault="00B57BA4" w:rsidP="00B57BA4"/>
    <w:p w:rsidR="001C1754" w:rsidRPr="001627D1" w:rsidRDefault="001C1754" w:rsidP="001A13B0">
      <w:pPr>
        <w:pStyle w:val="Antrat2"/>
        <w:numPr>
          <w:ilvl w:val="1"/>
          <w:numId w:val="9"/>
        </w:numPr>
      </w:pPr>
      <w:bookmarkStart w:id="9" w:name="_Toc483502849"/>
      <w:r>
        <w:lastRenderedPageBreak/>
        <w:t>Technologijų analizė</w:t>
      </w:r>
      <w:bookmarkEnd w:id="9"/>
    </w:p>
    <w:p w:rsidR="00D03AB3" w:rsidRPr="00D03AB3" w:rsidRDefault="00D03AB3" w:rsidP="001A13B0">
      <w:pPr>
        <w:ind w:firstLine="567"/>
      </w:pPr>
    </w:p>
    <w:p w:rsidR="000210D8" w:rsidRDefault="000210D8" w:rsidP="000210D8">
      <w:pPr>
        <w:spacing w:after="200" w:line="276" w:lineRule="auto"/>
        <w:ind w:firstLine="567"/>
      </w:pPr>
      <w:r>
        <w:t xml:space="preserve"> Projektas yra Single Page Application</w:t>
      </w:r>
      <w:r w:rsidR="002B7053">
        <w:t xml:space="preserve"> </w:t>
      </w:r>
      <w:sdt>
        <w:sdtPr>
          <w:id w:val="-1669855892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SPA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1]</w:t>
          </w:r>
          <w:r w:rsidR="002B7053">
            <w:fldChar w:fldCharType="end"/>
          </w:r>
        </w:sdtContent>
      </w:sdt>
      <w:r w:rsidR="00487F1F">
        <w:t xml:space="preserve"> </w:t>
      </w:r>
      <w:r>
        <w:t>internetinė svetainė. Sistema sudaryta iš kliento pusės ir serverio pusės.</w:t>
      </w:r>
    </w:p>
    <w:p w:rsidR="000210D8" w:rsidRDefault="000210D8" w:rsidP="000210D8">
      <w:pPr>
        <w:spacing w:after="200" w:line="276" w:lineRule="auto"/>
        <w:ind w:firstLine="567"/>
      </w:pPr>
      <w:r>
        <w:t>Abi pusės bendrauja naudodamos REST API</w:t>
      </w:r>
      <w:sdt>
        <w:sdtPr>
          <w:id w:val="-389887973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API \l 1033 </w:instrText>
          </w:r>
          <w:r w:rsidR="002B7053">
            <w:fldChar w:fldCharType="separate"/>
          </w:r>
          <w:r w:rsidR="00C27AD1">
            <w:rPr>
              <w:noProof/>
              <w:lang w:val="en-US"/>
            </w:rPr>
            <w:t xml:space="preserve"> </w:t>
          </w:r>
          <w:r w:rsidR="00C27AD1" w:rsidRPr="00C27AD1">
            <w:rPr>
              <w:noProof/>
              <w:lang w:val="en-US"/>
            </w:rPr>
            <w:t>[2]</w:t>
          </w:r>
          <w:r w:rsidR="002B7053">
            <w:fldChar w:fldCharType="end"/>
          </w:r>
        </w:sdtContent>
      </w:sdt>
      <w:r>
        <w:t>.</w:t>
      </w:r>
    </w:p>
    <w:p w:rsidR="000210D8" w:rsidRDefault="000210D8" w:rsidP="000210D8">
      <w:pPr>
        <w:spacing w:after="200" w:line="276" w:lineRule="auto"/>
        <w:ind w:firstLine="567"/>
      </w:pPr>
      <w:r>
        <w:t>Kliento pusė naudoja React</w:t>
      </w:r>
      <w:r w:rsidR="00487F1F">
        <w:t xml:space="preserve"> </w:t>
      </w:r>
      <w:sdt>
        <w:sdtPr>
          <w:id w:val="400717410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React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3]</w:t>
          </w:r>
          <w:r w:rsidR="002B7053">
            <w:fldChar w:fldCharType="end"/>
          </w:r>
        </w:sdtContent>
      </w:sdt>
      <w:r>
        <w:t xml:space="preserve"> vaizdavimo biblioteką ir kitas su ja susijusias technologijas: būsenos valdymo biblioteką Redux</w:t>
      </w:r>
      <w:r w:rsidR="00487F1F">
        <w:t xml:space="preserve"> </w:t>
      </w:r>
      <w:sdt>
        <w:sdtPr>
          <w:id w:val="192973681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Redux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4]</w:t>
          </w:r>
          <w:r w:rsidR="002B7053">
            <w:fldChar w:fldCharType="end"/>
          </w:r>
        </w:sdtContent>
      </w:sdt>
      <w:r>
        <w:t>, React-Bootstrap</w:t>
      </w:r>
      <w:r w:rsidR="00487F1F">
        <w:t xml:space="preserve"> </w:t>
      </w:r>
      <w:sdt>
        <w:sdtPr>
          <w:id w:val="-838918151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Bootstrap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5]</w:t>
          </w:r>
          <w:r w:rsidR="002B7053">
            <w:fldChar w:fldCharType="end"/>
          </w:r>
        </w:sdtContent>
      </w:sdt>
      <w:r>
        <w:t xml:space="preserve"> stilių karkasą.</w:t>
      </w:r>
    </w:p>
    <w:p w:rsidR="000210D8" w:rsidRDefault="000210D8" w:rsidP="000210D8">
      <w:pPr>
        <w:spacing w:after="200" w:line="276" w:lineRule="auto"/>
        <w:ind w:firstLine="567"/>
      </w:pPr>
      <w:r>
        <w:t>Serverio pusė sukurta naudojant C#</w:t>
      </w:r>
      <w:r w:rsidR="00487F1F">
        <w:t xml:space="preserve"> </w:t>
      </w:r>
      <w:sdt>
        <w:sdtPr>
          <w:id w:val="914133045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CSharp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6]</w:t>
          </w:r>
          <w:r w:rsidR="002B7053">
            <w:fldChar w:fldCharType="end"/>
          </w:r>
        </w:sdtContent>
      </w:sdt>
      <w:r>
        <w:t xml:space="preserve"> programavimo kalbą ir karkasą ASP.NET Core</w:t>
      </w:r>
      <w:r w:rsidR="00487F1F">
        <w:t xml:space="preserve"> </w:t>
      </w:r>
      <w:sdt>
        <w:sdtPr>
          <w:id w:val="-1046366779"/>
          <w:citation/>
        </w:sdtPr>
        <w:sdtEndPr/>
        <w:sdtContent>
          <w:r w:rsidR="00C27AD1">
            <w:fldChar w:fldCharType="begin"/>
          </w:r>
          <w:r w:rsidR="00C27AD1">
            <w:rPr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>
        <w:t>.</w:t>
      </w:r>
    </w:p>
    <w:p w:rsidR="000210D8" w:rsidRDefault="000210D8" w:rsidP="000210D8">
      <w:pPr>
        <w:spacing w:after="200" w:line="276" w:lineRule="auto"/>
        <w:ind w:firstLine="567"/>
      </w:pPr>
      <w:r>
        <w:t>Duomenų bazės valdymui pasirinkta naudoti Entity Framework ORM</w:t>
      </w:r>
      <w:r w:rsidR="00487F1F">
        <w:t xml:space="preserve"> </w:t>
      </w:r>
      <w:sdt>
        <w:sdtPr>
          <w:id w:val="-1009523736"/>
          <w:citation/>
        </w:sdtPr>
        <w:sdtEndPr/>
        <w:sdtContent>
          <w:r w:rsidR="00C27AD1">
            <w:fldChar w:fldCharType="begin"/>
          </w:r>
          <w:r w:rsidR="00C27AD1">
            <w:rPr>
              <w:lang w:val="en-US"/>
            </w:rPr>
            <w:instrText xml:space="preserve"> CITATION EF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8]</w:t>
          </w:r>
          <w:r w:rsidR="00C27AD1">
            <w:fldChar w:fldCharType="end"/>
          </w:r>
        </w:sdtContent>
      </w:sdt>
      <w:r>
        <w:t xml:space="preserve"> karkasą, kuris leidžia lanksčiai pasirinkti naudojamą duomenų bazę. Bus naudojama Microsoft SQL Server duomenų bazė.</w:t>
      </w:r>
    </w:p>
    <w:p w:rsidR="000210D8" w:rsidRDefault="000210D8" w:rsidP="000210D8">
      <w:pPr>
        <w:spacing w:after="200" w:line="276" w:lineRule="auto"/>
        <w:ind w:firstLine="567"/>
      </w:pPr>
      <w:r>
        <w:t>Kodėl pasirinkta kurti vieno puslapio aplikaciją?</w:t>
      </w:r>
    </w:p>
    <w:p w:rsidR="000210D8" w:rsidRDefault="000210D8" w:rsidP="000210D8">
      <w:pPr>
        <w:spacing w:after="200" w:line="276" w:lineRule="auto"/>
        <w:ind w:firstLine="567"/>
      </w:pPr>
      <w:r>
        <w:t>1. Modernesnė sistemos architektūra.</w:t>
      </w:r>
    </w:p>
    <w:p w:rsidR="000210D8" w:rsidRDefault="000210D8" w:rsidP="000210D8">
      <w:pPr>
        <w:spacing w:after="200" w:line="276" w:lineRule="auto"/>
        <w:ind w:firstLine="567"/>
      </w:pPr>
      <w:r>
        <w:t>2. Greitai veikianti interneto svetainė (pereinant į kitą svetainės puslapį nereikia gauti kiekvieno puslapio iš serverio).</w:t>
      </w:r>
    </w:p>
    <w:p w:rsidR="000210D8" w:rsidRDefault="000210D8" w:rsidP="000210D8">
      <w:pPr>
        <w:spacing w:after="200" w:line="276" w:lineRule="auto"/>
        <w:ind w:firstLine="567"/>
      </w:pPr>
      <w:r>
        <w:t>Kodėl pasirinkta naudoti su React</w:t>
      </w:r>
      <w:r w:rsidR="00487F1F">
        <w:t xml:space="preserve"> </w:t>
      </w:r>
      <w:sdt>
        <w:sdtPr>
          <w:id w:val="-2123287348"/>
          <w:citation/>
        </w:sdtPr>
        <w:sdtEndPr/>
        <w:sdtContent>
          <w:r w:rsidR="00C27AD1">
            <w:fldChar w:fldCharType="begin"/>
          </w:r>
          <w:r w:rsidR="00C27AD1">
            <w:rPr>
              <w:lang w:val="en-US"/>
            </w:rPr>
            <w:instrText xml:space="preserve"> CITATION React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3]</w:t>
          </w:r>
          <w:r w:rsidR="00C27AD1">
            <w:fldChar w:fldCharType="end"/>
          </w:r>
        </w:sdtContent>
      </w:sdt>
      <w:r>
        <w:t>?</w:t>
      </w:r>
    </w:p>
    <w:p w:rsidR="000210D8" w:rsidRDefault="000210D8" w:rsidP="000210D8">
      <w:pPr>
        <w:spacing w:after="200" w:line="276" w:lineRule="auto"/>
        <w:ind w:firstLine="567"/>
      </w:pPr>
      <w:r>
        <w:t>Pasirinkta naudoti React</w:t>
      </w:r>
      <w:r w:rsidR="00487F1F">
        <w:t xml:space="preserve"> </w:t>
      </w:r>
      <w:sdt>
        <w:sdtPr>
          <w:id w:val="1534076306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React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3]</w:t>
          </w:r>
          <w:r w:rsidR="00C27AD1">
            <w:fldChar w:fldCharType="end"/>
          </w:r>
        </w:sdtContent>
      </w:sdt>
      <w:r>
        <w:t>, nes tai yra populiari, moderni ir gerai pritaikyta kurti vieno puslapio aplikacijas biblioteka.</w:t>
      </w:r>
    </w:p>
    <w:p w:rsidR="000210D8" w:rsidRDefault="000210D8" w:rsidP="000210D8">
      <w:pPr>
        <w:spacing w:after="200" w:line="276" w:lineRule="auto"/>
        <w:ind w:firstLine="567"/>
      </w:pPr>
      <w:r>
        <w:t>Kodėl pasirinkta naudoti C#</w:t>
      </w:r>
      <w:r w:rsidR="00487F1F">
        <w:t xml:space="preserve"> </w:t>
      </w:r>
      <w:sdt>
        <w:sdtPr>
          <w:id w:val="-656526150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CSharp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6]</w:t>
          </w:r>
          <w:r w:rsidR="00C27AD1">
            <w:fldChar w:fldCharType="end"/>
          </w:r>
        </w:sdtContent>
      </w:sdt>
      <w:r w:rsidR="00487F1F">
        <w:t>,</w:t>
      </w:r>
      <w:r>
        <w:t xml:space="preserve"> ASP.NET Core</w:t>
      </w:r>
      <w:r w:rsidR="00487F1F">
        <w:t xml:space="preserve"> </w:t>
      </w:r>
      <w:sdt>
        <w:sdtPr>
          <w:id w:val="31084544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>
        <w:t>?</w:t>
      </w:r>
    </w:p>
    <w:p w:rsidR="00C27AD1" w:rsidRDefault="000210D8" w:rsidP="000210D8">
      <w:pPr>
        <w:spacing w:after="200" w:line="276" w:lineRule="auto"/>
        <w:ind w:firstLine="567"/>
      </w:pPr>
      <w:r>
        <w:t>Pasirinkta naudoti C#</w:t>
      </w:r>
      <w:r w:rsidR="00487F1F">
        <w:t xml:space="preserve"> </w:t>
      </w:r>
      <w:sdt>
        <w:sdtPr>
          <w:id w:val="-1736932267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CSharp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6]</w:t>
          </w:r>
          <w:r w:rsidR="00C27AD1">
            <w:fldChar w:fldCharType="end"/>
          </w:r>
        </w:sdtContent>
      </w:sdt>
      <w:r>
        <w:t xml:space="preserve"> ir ASP.NET Core</w:t>
      </w:r>
      <w:r w:rsidR="00487F1F">
        <w:t xml:space="preserve"> </w:t>
      </w:r>
      <w:sdt>
        <w:sdtPr>
          <w:id w:val="1769045812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>
        <w:t xml:space="preserve"> karkasą, nes jis leidžia lengvai įgyvendinti REST </w:t>
      </w:r>
      <w:r w:rsidR="007D3F8E">
        <w:t>API</w:t>
      </w:r>
      <w:r w:rsidR="00487F1F">
        <w:t xml:space="preserve"> </w:t>
      </w:r>
      <w:sdt>
        <w:sdtPr>
          <w:id w:val="1559445421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PI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2]</w:t>
          </w:r>
          <w:r w:rsidR="00C27AD1">
            <w:fldChar w:fldCharType="end"/>
          </w:r>
        </w:sdtContent>
      </w:sdt>
      <w:r w:rsidR="007D3F8E">
        <w:t>, vartotojo autentifikaciją bei ASP.NET Core</w:t>
      </w:r>
      <w:r w:rsidR="00487F1F">
        <w:t xml:space="preserve"> </w:t>
      </w:r>
      <w:sdt>
        <w:sdtPr>
          <w:id w:val="-1675949806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 w:rsidR="007D3F8E">
        <w:t xml:space="preserve"> užtikrina pakankamą saugumą.</w:t>
      </w:r>
    </w:p>
    <w:p w:rsidR="001C1754" w:rsidRPr="000210D8" w:rsidRDefault="001C1754" w:rsidP="000210D8">
      <w:pPr>
        <w:spacing w:after="200" w:line="276" w:lineRule="auto"/>
        <w:ind w:firstLine="567"/>
      </w:pPr>
      <w:r>
        <w:br w:type="page"/>
      </w:r>
    </w:p>
    <w:p w:rsidR="008F7A60" w:rsidRDefault="008F7A60" w:rsidP="001A13B0">
      <w:pPr>
        <w:pStyle w:val="Antrat1"/>
        <w:numPr>
          <w:ilvl w:val="0"/>
          <w:numId w:val="9"/>
        </w:numPr>
      </w:pPr>
      <w:bookmarkStart w:id="10" w:name="_Toc483502850"/>
      <w:r w:rsidRPr="008F7A60">
        <w:lastRenderedPageBreak/>
        <w:t>Projektas</w:t>
      </w:r>
      <w:bookmarkEnd w:id="10"/>
    </w:p>
    <w:p w:rsidR="00633C09" w:rsidRDefault="00633C09" w:rsidP="00633C09"/>
    <w:p w:rsidR="001C1754" w:rsidRDefault="001C1754" w:rsidP="001A13B0">
      <w:pPr>
        <w:pStyle w:val="Antrat2"/>
        <w:numPr>
          <w:ilvl w:val="1"/>
          <w:numId w:val="9"/>
        </w:numPr>
      </w:pPr>
      <w:bookmarkStart w:id="11" w:name="_Toc483502851"/>
      <w:r>
        <w:t>Funkciniai reikalavimai sistemai</w:t>
      </w:r>
      <w:bookmarkEnd w:id="11"/>
    </w:p>
    <w:p w:rsidR="00633C09" w:rsidRDefault="00633C09" w:rsidP="00633C09"/>
    <w:p w:rsidR="00716641" w:rsidRDefault="00716641" w:rsidP="00240698">
      <w:pPr>
        <w:ind w:firstLine="0"/>
      </w:pPr>
      <w:r>
        <w:t xml:space="preserve">Sistema </w:t>
      </w:r>
      <w:r w:rsidR="004A3BA6">
        <w:t xml:space="preserve">turi būti </w:t>
      </w:r>
      <w:r>
        <w:t>sudaryta iš 5 posistemių:</w:t>
      </w:r>
    </w:p>
    <w:p w:rsidR="003E796B" w:rsidRDefault="004A3BA6" w:rsidP="004A3BA6">
      <w:pPr>
        <w:pStyle w:val="Sraopastraipa"/>
        <w:numPr>
          <w:ilvl w:val="0"/>
          <w:numId w:val="23"/>
        </w:numPr>
      </w:pPr>
      <w:r>
        <w:t>Kliento: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Gali peržiūrėti kino teatrų informaciją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Peržiūrėti filmų informaciją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Peržiūrėti filmų seansus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Peržiūrėti balsavimus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Balsuoti balsavimuose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Įvertinti filmus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Prenumeruoti kino teatrus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Rezervuoti kino bilietus</w:t>
      </w:r>
    </w:p>
    <w:p w:rsidR="004A3BA6" w:rsidRDefault="004A3BA6" w:rsidP="004A3BA6">
      <w:pPr>
        <w:pStyle w:val="Sraopastraipa"/>
        <w:numPr>
          <w:ilvl w:val="0"/>
          <w:numId w:val="23"/>
        </w:numPr>
      </w:pPr>
      <w:r>
        <w:t>Kino teatro: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Gali administruoti kino sales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Kurti seansus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Siųsti pranešimus prenumeratoriams</w:t>
      </w:r>
    </w:p>
    <w:p w:rsidR="004A3BA6" w:rsidRDefault="004A3BA6" w:rsidP="004A3BA6">
      <w:pPr>
        <w:pStyle w:val="Sraopastraipa"/>
        <w:numPr>
          <w:ilvl w:val="1"/>
          <w:numId w:val="23"/>
        </w:numPr>
      </w:pPr>
      <w:r>
        <w:t>Peržiūrėti klientų lankomumo ataskaitą</w:t>
      </w:r>
    </w:p>
    <w:p w:rsidR="004A3BA6" w:rsidRDefault="004F5C31" w:rsidP="004F5C31">
      <w:pPr>
        <w:pStyle w:val="Sraopastraipa"/>
        <w:numPr>
          <w:ilvl w:val="0"/>
          <w:numId w:val="23"/>
        </w:numPr>
      </w:pPr>
      <w:r>
        <w:t>Kino kūrėjo:</w:t>
      </w:r>
    </w:p>
    <w:p w:rsidR="004F5C31" w:rsidRDefault="004F5C31" w:rsidP="004F5C31">
      <w:pPr>
        <w:pStyle w:val="Sraopastraipa"/>
        <w:numPr>
          <w:ilvl w:val="1"/>
          <w:numId w:val="23"/>
        </w:numPr>
      </w:pPr>
      <w:r>
        <w:t>Peržiūrėti darbo skelbimus</w:t>
      </w:r>
    </w:p>
    <w:p w:rsidR="004F5C31" w:rsidRDefault="004F5C31" w:rsidP="004F5C31">
      <w:pPr>
        <w:pStyle w:val="Sraopastraipa"/>
        <w:numPr>
          <w:ilvl w:val="1"/>
          <w:numId w:val="23"/>
        </w:numPr>
      </w:pPr>
      <w:r>
        <w:t>Siųsti žinutę kino studijai dėl darbo pasiūlymo</w:t>
      </w:r>
    </w:p>
    <w:p w:rsidR="004F5C31" w:rsidRDefault="004F5C31" w:rsidP="004F5C31">
      <w:pPr>
        <w:pStyle w:val="Sraopastraipa"/>
        <w:numPr>
          <w:ilvl w:val="1"/>
          <w:numId w:val="23"/>
        </w:numPr>
      </w:pPr>
      <w:r>
        <w:t>Patvirtinti/atmesti dalyvavimą filmo kūrime</w:t>
      </w:r>
    </w:p>
    <w:p w:rsidR="004F5C31" w:rsidRDefault="004F5C31" w:rsidP="004F5C31">
      <w:pPr>
        <w:pStyle w:val="Sraopastraipa"/>
        <w:numPr>
          <w:ilvl w:val="0"/>
          <w:numId w:val="23"/>
        </w:numPr>
      </w:pPr>
      <w:r>
        <w:t>Balsavimų administratoriaus:</w:t>
      </w:r>
    </w:p>
    <w:p w:rsidR="004F5C31" w:rsidRDefault="004F5C31" w:rsidP="004F5C31">
      <w:pPr>
        <w:pStyle w:val="Sraopastraipa"/>
        <w:numPr>
          <w:ilvl w:val="1"/>
          <w:numId w:val="23"/>
        </w:numPr>
      </w:pPr>
      <w:r>
        <w:t>Peržiūrėti balsavimus</w:t>
      </w:r>
    </w:p>
    <w:p w:rsidR="004F5C31" w:rsidRDefault="004F5C31" w:rsidP="004F5C31">
      <w:pPr>
        <w:pStyle w:val="Sraopastraipa"/>
        <w:numPr>
          <w:ilvl w:val="1"/>
          <w:numId w:val="23"/>
        </w:numPr>
      </w:pPr>
      <w:r>
        <w:t>Kurti balsavimus</w:t>
      </w:r>
    </w:p>
    <w:p w:rsidR="004F5C31" w:rsidRDefault="004F5C31" w:rsidP="004F5C31">
      <w:pPr>
        <w:pStyle w:val="Sraopastraipa"/>
        <w:numPr>
          <w:ilvl w:val="1"/>
          <w:numId w:val="23"/>
        </w:numPr>
      </w:pPr>
      <w:r>
        <w:t>Šalinti balsavimus</w:t>
      </w:r>
    </w:p>
    <w:p w:rsidR="004F5C31" w:rsidRDefault="004F5C31" w:rsidP="004F5C31">
      <w:pPr>
        <w:pStyle w:val="Sraopastraipa"/>
        <w:numPr>
          <w:ilvl w:val="0"/>
          <w:numId w:val="23"/>
        </w:numPr>
      </w:pPr>
      <w:r>
        <w:t>Kino studijos:</w:t>
      </w:r>
    </w:p>
    <w:p w:rsidR="004F5C31" w:rsidRDefault="004F5C31" w:rsidP="004F5C31">
      <w:pPr>
        <w:pStyle w:val="Sraopastraipa"/>
        <w:numPr>
          <w:ilvl w:val="1"/>
          <w:numId w:val="23"/>
        </w:numPr>
      </w:pPr>
      <w:r>
        <w:t>Administruoti filmus</w:t>
      </w:r>
    </w:p>
    <w:p w:rsidR="004F5C31" w:rsidRDefault="004F5C31" w:rsidP="004F5C31">
      <w:pPr>
        <w:pStyle w:val="Sraopastraipa"/>
        <w:numPr>
          <w:ilvl w:val="1"/>
          <w:numId w:val="23"/>
        </w:numPr>
      </w:pPr>
      <w:r>
        <w:t>Administruoti darbo skelbimus</w:t>
      </w:r>
    </w:p>
    <w:p w:rsidR="004F5C31" w:rsidRDefault="004F5C31" w:rsidP="004F5C31"/>
    <w:p w:rsidR="004F5C31" w:rsidRDefault="004F5C31" w:rsidP="004F5C31">
      <w:pPr>
        <w:ind w:firstLine="0"/>
      </w:pPr>
      <w:r>
        <w:t>Kiekvienai posistemei turi būti realizuota:</w:t>
      </w:r>
    </w:p>
    <w:p w:rsidR="004F5C31" w:rsidRDefault="004F5C31" w:rsidP="004F5C31">
      <w:pPr>
        <w:pStyle w:val="Sraopastraipa"/>
        <w:numPr>
          <w:ilvl w:val="0"/>
          <w:numId w:val="25"/>
        </w:numPr>
      </w:pPr>
      <w:r>
        <w:t>Vartotojo registracija</w:t>
      </w:r>
    </w:p>
    <w:p w:rsidR="004F5C31" w:rsidRDefault="004F5C31" w:rsidP="004F5C31">
      <w:pPr>
        <w:pStyle w:val="Sraopastraipa"/>
        <w:numPr>
          <w:ilvl w:val="0"/>
          <w:numId w:val="25"/>
        </w:numPr>
      </w:pPr>
      <w:r>
        <w:t>Vartotojo prisijungimas</w:t>
      </w:r>
    </w:p>
    <w:p w:rsidR="004F5C31" w:rsidRDefault="004F5C31" w:rsidP="004F5C31">
      <w:pPr>
        <w:pStyle w:val="Sraopastraipa"/>
        <w:numPr>
          <w:ilvl w:val="0"/>
          <w:numId w:val="25"/>
        </w:numPr>
      </w:pPr>
      <w:r>
        <w:t>Vartotojo profilio redagavimas</w:t>
      </w:r>
    </w:p>
    <w:p w:rsidR="00716641" w:rsidRDefault="00716641" w:rsidP="00633C09"/>
    <w:p w:rsidR="001C1754" w:rsidRDefault="001C1754" w:rsidP="001A13B0">
      <w:pPr>
        <w:pStyle w:val="Antrat2"/>
        <w:numPr>
          <w:ilvl w:val="1"/>
          <w:numId w:val="9"/>
        </w:numPr>
      </w:pPr>
      <w:bookmarkStart w:id="12" w:name="_Toc483502852"/>
      <w:r>
        <w:t>Nefunkciniai reikalavimai sistemai</w:t>
      </w:r>
      <w:bookmarkEnd w:id="12"/>
    </w:p>
    <w:p w:rsidR="00633C09" w:rsidRPr="00633C09" w:rsidRDefault="00633C09" w:rsidP="00633C09"/>
    <w:p w:rsidR="007D3F8E" w:rsidRDefault="004F5C31" w:rsidP="00240698">
      <w:pPr>
        <w:ind w:firstLine="0"/>
      </w:pPr>
      <w:r>
        <w:t>Sistema privalo būti</w:t>
      </w:r>
      <w:r w:rsidR="007D3F8E">
        <w:t>:</w:t>
      </w:r>
    </w:p>
    <w:p w:rsidR="00633C09" w:rsidRDefault="001E1742" w:rsidP="007D3F8E">
      <w:pPr>
        <w:pStyle w:val="Sraopastraipa"/>
        <w:numPr>
          <w:ilvl w:val="0"/>
          <w:numId w:val="26"/>
        </w:numPr>
      </w:pPr>
      <w:r>
        <w:t>A</w:t>
      </w:r>
      <w:r w:rsidR="004F5C31">
        <w:t>psaugota nuo SQL injekcijų</w:t>
      </w:r>
    </w:p>
    <w:p w:rsidR="007D3F8E" w:rsidRDefault="001E1742" w:rsidP="007D3F8E">
      <w:pPr>
        <w:pStyle w:val="Sraopastraipa"/>
        <w:numPr>
          <w:ilvl w:val="0"/>
          <w:numId w:val="26"/>
        </w:numPr>
      </w:pPr>
      <w:r>
        <w:t>S</w:t>
      </w:r>
      <w:r w:rsidR="007D3F8E">
        <w:t>ingle page application</w:t>
      </w:r>
      <w:r>
        <w:t xml:space="preserve"> svetainė</w:t>
      </w:r>
    </w:p>
    <w:p w:rsidR="007D3F8E" w:rsidRDefault="001E1742" w:rsidP="007D3F8E">
      <w:pPr>
        <w:pStyle w:val="Sraopastraipa"/>
        <w:numPr>
          <w:ilvl w:val="0"/>
          <w:numId w:val="26"/>
        </w:numPr>
      </w:pPr>
      <w:r>
        <w:t>R</w:t>
      </w:r>
      <w:r w:rsidR="007D3F8E">
        <w:t>ealizuota REST API principais</w:t>
      </w:r>
    </w:p>
    <w:p w:rsidR="007D3F8E" w:rsidRDefault="001E1742" w:rsidP="007D3F8E">
      <w:pPr>
        <w:pStyle w:val="Sraopastraipa"/>
        <w:numPr>
          <w:ilvl w:val="0"/>
          <w:numId w:val="26"/>
        </w:numPr>
      </w:pPr>
      <w:r>
        <w:t>Į</w:t>
      </w:r>
      <w:r w:rsidR="007D3F8E">
        <w:t>gyvendinta patogi vartotojo sąsaja</w:t>
      </w:r>
    </w:p>
    <w:p w:rsidR="00E30924" w:rsidRPr="00633C09" w:rsidRDefault="00E30924" w:rsidP="00E30924">
      <w:pPr>
        <w:pStyle w:val="Sraopastraipa"/>
        <w:ind w:left="360" w:firstLine="0"/>
      </w:pPr>
    </w:p>
    <w:p w:rsidR="001C1754" w:rsidRDefault="001C1754" w:rsidP="001A13B0">
      <w:pPr>
        <w:pStyle w:val="Antrat2"/>
        <w:numPr>
          <w:ilvl w:val="1"/>
          <w:numId w:val="9"/>
        </w:numPr>
      </w:pPr>
      <w:bookmarkStart w:id="13" w:name="_Toc483502853"/>
      <w:r>
        <w:t>Duomenų bazės projektas</w:t>
      </w:r>
      <w:bookmarkEnd w:id="13"/>
    </w:p>
    <w:p w:rsidR="00633C09" w:rsidRDefault="00240698" w:rsidP="00240698">
      <w:pPr>
        <w:spacing w:after="200" w:line="276" w:lineRule="auto"/>
        <w:ind w:firstLine="0"/>
      </w:pPr>
      <w:r>
        <w:br w:type="page"/>
      </w:r>
    </w:p>
    <w:p w:rsidR="00633C09" w:rsidRDefault="0098169F" w:rsidP="001A13B0">
      <w:pPr>
        <w:pStyle w:val="Antrat2"/>
        <w:numPr>
          <w:ilvl w:val="1"/>
          <w:numId w:val="9"/>
        </w:numPr>
      </w:pPr>
      <w:bookmarkStart w:id="14" w:name="_Toc483502854"/>
      <w:r>
        <w:lastRenderedPageBreak/>
        <w:t>Konteksto diagrama</w:t>
      </w:r>
      <w:bookmarkEnd w:id="14"/>
    </w:p>
    <w:p w:rsidR="00633C09" w:rsidRDefault="00633C09" w:rsidP="00633C09"/>
    <w:p w:rsidR="0075582B" w:rsidRDefault="007D3F8E" w:rsidP="0075582B">
      <w:pPr>
        <w:keepNext/>
        <w:ind w:firstLine="0"/>
        <w:jc w:val="center"/>
      </w:pPr>
      <w:r>
        <w:object w:dxaOrig="15961" w:dyaOrig="13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9.25pt" o:ole="">
            <v:imagedata r:id="rId13" o:title=""/>
          </v:shape>
          <o:OLEObject Type="Embed" ProgID="Visio.Drawing.15" ShapeID="_x0000_i1025" DrawAspect="Content" ObjectID="_1557247843" r:id="rId14"/>
        </w:object>
      </w:r>
    </w:p>
    <w:p w:rsidR="007D3F8E" w:rsidRDefault="0075582B" w:rsidP="0075582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 w:rsidR="001E75F1">
        <w:t>.</w:t>
      </w:r>
      <w:fldSimple w:instr=" SEQ pav. \* ARABIC \s 1 ">
        <w:r w:rsidR="00D01DD3">
          <w:rPr>
            <w:noProof/>
          </w:rPr>
          <w:t>1</w:t>
        </w:r>
      </w:fldSimple>
      <w:r w:rsidR="00240698">
        <w:t>. Konteksto diagrama</w:t>
      </w:r>
    </w:p>
    <w:p w:rsidR="00D44856" w:rsidRPr="00D44856" w:rsidRDefault="00270F17" w:rsidP="00270F17">
      <w:pPr>
        <w:spacing w:after="200" w:line="276" w:lineRule="auto"/>
        <w:ind w:firstLine="0"/>
      </w:pPr>
      <w:r>
        <w:br w:type="page"/>
      </w:r>
    </w:p>
    <w:p w:rsidR="001C1754" w:rsidRDefault="001C1754" w:rsidP="001A13B0">
      <w:pPr>
        <w:pStyle w:val="Antrat2"/>
        <w:numPr>
          <w:ilvl w:val="1"/>
          <w:numId w:val="9"/>
        </w:numPr>
      </w:pPr>
      <w:bookmarkStart w:id="15" w:name="_Toc483502855"/>
      <w:r>
        <w:lastRenderedPageBreak/>
        <w:t>UML diagramos</w:t>
      </w:r>
      <w:bookmarkEnd w:id="15"/>
    </w:p>
    <w:p w:rsidR="00E30924" w:rsidRPr="00E30924" w:rsidRDefault="00E30924" w:rsidP="00E30924"/>
    <w:p w:rsidR="001C1754" w:rsidRDefault="001C1754" w:rsidP="001A13B0">
      <w:pPr>
        <w:pStyle w:val="Antrat2"/>
        <w:numPr>
          <w:ilvl w:val="2"/>
          <w:numId w:val="9"/>
        </w:numPr>
      </w:pPr>
      <w:bookmarkStart w:id="16" w:name="_Toc483502856"/>
      <w:r>
        <w:t>Panaudos atvejų diagrama</w:t>
      </w:r>
      <w:bookmarkEnd w:id="16"/>
    </w:p>
    <w:p w:rsidR="00633C09" w:rsidRDefault="00633C09" w:rsidP="00633C09"/>
    <w:p w:rsidR="008B3F83" w:rsidRDefault="00477712" w:rsidP="008B3F83">
      <w:pPr>
        <w:keepNext/>
        <w:ind w:firstLine="0"/>
        <w:jc w:val="center"/>
      </w:pPr>
      <w:r>
        <w:rPr>
          <w:noProof/>
          <w:lang w:eastAsia="lt-LT"/>
        </w:rPr>
        <w:drawing>
          <wp:inline distT="0" distB="0" distL="0" distR="0" wp14:anchorId="59528A77" wp14:editId="621890C9">
            <wp:extent cx="4133870" cy="7352950"/>
            <wp:effectExtent l="0" t="0" r="0" b="635"/>
            <wp:docPr id="7" name="Paveikslėlis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60277" cy="739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7FD" w:rsidRDefault="000A37FD" w:rsidP="008B3F83">
      <w:pPr>
        <w:keepNext/>
        <w:ind w:firstLine="0"/>
        <w:jc w:val="center"/>
      </w:pPr>
    </w:p>
    <w:p w:rsidR="00477712" w:rsidRDefault="004C19C9" w:rsidP="008B3F83">
      <w:pPr>
        <w:pStyle w:val="Antrat"/>
      </w:pPr>
      <w:r>
        <w:t>p</w:t>
      </w:r>
      <w:bookmarkStart w:id="17" w:name="_GoBack"/>
      <w:bookmarkEnd w:id="17"/>
      <w:r w:rsidR="008B3F83">
        <w:t xml:space="preserve">av. </w:t>
      </w:r>
      <w:fldSimple w:instr=" STYLEREF 1 \s ">
        <w:r w:rsidR="00D01DD3">
          <w:rPr>
            <w:noProof/>
          </w:rPr>
          <w:t>2</w:t>
        </w:r>
      </w:fldSimple>
      <w:r w:rsidR="001E75F1">
        <w:t>.</w:t>
      </w:r>
      <w:fldSimple w:instr=" SEQ pav. \* ARABIC \s 1 ">
        <w:r w:rsidR="00D01DD3">
          <w:rPr>
            <w:noProof/>
          </w:rPr>
          <w:t>2</w:t>
        </w:r>
      </w:fldSimple>
      <w:r w:rsidR="000A37FD">
        <w:t>. Panaudos atvejų diagrama</w:t>
      </w:r>
    </w:p>
    <w:p w:rsidR="00D44856" w:rsidRPr="00D44856" w:rsidRDefault="00D44856" w:rsidP="00D44856">
      <w:pPr>
        <w:spacing w:after="200" w:line="276" w:lineRule="auto"/>
        <w:ind w:firstLine="0"/>
      </w:pPr>
      <w:r>
        <w:br w:type="page"/>
      </w:r>
    </w:p>
    <w:p w:rsidR="001C1754" w:rsidRDefault="001C1754" w:rsidP="001A13B0">
      <w:pPr>
        <w:pStyle w:val="Antrat2"/>
        <w:numPr>
          <w:ilvl w:val="2"/>
          <w:numId w:val="9"/>
        </w:numPr>
      </w:pPr>
      <w:bookmarkStart w:id="18" w:name="_Toc483502857"/>
      <w:r>
        <w:lastRenderedPageBreak/>
        <w:t>Klasių diagrama</w:t>
      </w:r>
      <w:bookmarkEnd w:id="18"/>
    </w:p>
    <w:p w:rsidR="00633C09" w:rsidRDefault="00633C09" w:rsidP="00633C09"/>
    <w:p w:rsidR="00940ED2" w:rsidRDefault="00994E74" w:rsidP="008D6E5F">
      <w:pPr>
        <w:keepNext/>
        <w:ind w:firstLine="0"/>
        <w:jc w:val="center"/>
      </w:pPr>
      <w:r>
        <w:rPr>
          <w:noProof/>
          <w:lang w:eastAsia="lt-LT"/>
        </w:rPr>
        <w:drawing>
          <wp:inline distT="0" distB="0" distL="0" distR="0">
            <wp:extent cx="5939790" cy="4206216"/>
            <wp:effectExtent l="0" t="0" r="3810" b="4445"/>
            <wp:docPr id="2" name="Picture 2" descr="C:\Users\Ernestas\AppData\Local\Microsoft\Windows\INetCacheContent.Word\Esybių modeli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Ernestas\AppData\Local\Microsoft\Windows\INetCacheContent.Word\Esybių modelis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206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C09" w:rsidRDefault="007E02E4" w:rsidP="007E02E4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 w:rsidR="001E75F1">
        <w:t>.</w:t>
      </w:r>
      <w:fldSimple w:instr=" SEQ pav. \* ARABIC \s 1 ">
        <w:r w:rsidR="00D01DD3">
          <w:rPr>
            <w:noProof/>
          </w:rPr>
          <w:t>3</w:t>
        </w:r>
      </w:fldSimple>
      <w:r w:rsidR="00940ED2">
        <w:t>. Klasių diagrama</w:t>
      </w:r>
    </w:p>
    <w:p w:rsidR="00C64D5B" w:rsidRPr="00C64D5B" w:rsidRDefault="00C64D5B" w:rsidP="00C64D5B"/>
    <w:p w:rsidR="001C1754" w:rsidRDefault="001C1754" w:rsidP="001A13B0">
      <w:pPr>
        <w:pStyle w:val="Antrat2"/>
        <w:numPr>
          <w:ilvl w:val="2"/>
          <w:numId w:val="9"/>
        </w:numPr>
      </w:pPr>
      <w:bookmarkStart w:id="19" w:name="_Toc483502858"/>
      <w:r>
        <w:t>Sekų diagramos</w:t>
      </w:r>
      <w:bookmarkEnd w:id="19"/>
    </w:p>
    <w:p w:rsidR="00633C09" w:rsidRDefault="00633C09" w:rsidP="00633C09"/>
    <w:p w:rsidR="001E75F1" w:rsidRDefault="001E75F1" w:rsidP="00C64D5B">
      <w:pPr>
        <w:spacing w:after="200" w:line="276" w:lineRule="auto"/>
        <w:ind w:firstLine="567"/>
      </w:pPr>
      <w:r>
        <w:t>Kino kūrėjo posistemės panaudos atvejų sekų diagramos:</w:t>
      </w:r>
    </w:p>
    <w:p w:rsidR="001E75F1" w:rsidRDefault="001E75F1" w:rsidP="009D4471">
      <w:pPr>
        <w:spacing w:after="200" w:line="276" w:lineRule="auto"/>
        <w:ind w:firstLine="567"/>
        <w:jc w:val="center"/>
      </w:pPr>
      <w:r w:rsidRPr="00CB6A77">
        <w:rPr>
          <w:noProof/>
          <w:lang w:eastAsia="lt-LT"/>
        </w:rPr>
        <w:drawing>
          <wp:inline distT="0" distB="0" distL="0" distR="0" wp14:anchorId="6B11C0E7" wp14:editId="23224BEA">
            <wp:extent cx="4134684" cy="2732718"/>
            <wp:effectExtent l="0" t="0" r="0" b="0"/>
            <wp:docPr id="104" name="Paveikslėlis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06980" cy="278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 w:rsidR="00404D5F">
        <w:t>.</w:t>
      </w:r>
      <w:fldSimple w:instr=" SEQ pav. \* ARABIC \s 1 ">
        <w:r w:rsidR="00D01DD3">
          <w:rPr>
            <w:noProof/>
          </w:rPr>
          <w:t>4</w:t>
        </w:r>
      </w:fldSimple>
      <w:r>
        <w:t xml:space="preserve">. </w:t>
      </w:r>
      <w:r w:rsidRPr="001E75F1">
        <w:t>Panaudos atvejo „Patvirtinti veiklą filme“ sekų diagrama</w:t>
      </w:r>
    </w:p>
    <w:p w:rsidR="001E75F1" w:rsidRDefault="001E75F1" w:rsidP="001E75F1">
      <w:pPr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59CA83A5" wp14:editId="49292563">
            <wp:extent cx="5476875" cy="3149289"/>
            <wp:effectExtent l="0" t="0" r="0" b="0"/>
            <wp:docPr id="105" name="Paveikslėlis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4296" cy="3153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 w:rsidR="00404D5F">
        <w:t>.</w:t>
      </w:r>
      <w:fldSimple w:instr=" SEQ pav. \* ARABIC \s 1 ">
        <w:r w:rsidR="00D01DD3">
          <w:rPr>
            <w:noProof/>
          </w:rPr>
          <w:t>5</w:t>
        </w:r>
      </w:fldSimple>
      <w:r>
        <w:t xml:space="preserve">. </w:t>
      </w:r>
      <w:r w:rsidRPr="001E75F1">
        <w:t>Panaudos atvejo „Atsakyti į darbo skelbimą“ sekų diagrama</w:t>
      </w:r>
    </w:p>
    <w:p w:rsidR="001E75F1" w:rsidRDefault="001E75F1" w:rsidP="001E75F1"/>
    <w:p w:rsidR="001E75F1" w:rsidRDefault="001E75F1" w:rsidP="001E75F1">
      <w:pPr>
        <w:jc w:val="center"/>
      </w:pPr>
      <w:r w:rsidRPr="00CB6A77">
        <w:rPr>
          <w:noProof/>
          <w:lang w:eastAsia="lt-LT"/>
        </w:rPr>
        <w:drawing>
          <wp:inline distT="0" distB="0" distL="0" distR="0" wp14:anchorId="044FC82D" wp14:editId="03BF1016">
            <wp:extent cx="5200650" cy="4676793"/>
            <wp:effectExtent l="0" t="0" r="0" b="9525"/>
            <wp:docPr id="106" name="Paveikslėlis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b="61865"/>
                    <a:stretch/>
                  </pic:blipFill>
                  <pic:spPr bwMode="auto">
                    <a:xfrm>
                      <a:off x="0" y="0"/>
                      <a:ext cx="5209985" cy="46851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 w:rsidR="00404D5F">
        <w:t>.</w:t>
      </w:r>
      <w:fldSimple w:instr=" SEQ pav. \* ARABIC \s 1 ">
        <w:r w:rsidR="00D01DD3">
          <w:rPr>
            <w:noProof/>
          </w:rPr>
          <w:t>6</w:t>
        </w:r>
      </w:fldSimple>
      <w:r>
        <w:t xml:space="preserve">. </w:t>
      </w:r>
      <w:r w:rsidRPr="001E75F1">
        <w:t xml:space="preserve">Panaudos atvejo </w:t>
      </w:r>
      <w:r w:rsidRPr="00CB6A77">
        <w:t>„Peržiūrėti darbo skelbimus“ sekų diagrama</w:t>
      </w:r>
    </w:p>
    <w:p w:rsidR="001E75F1" w:rsidRDefault="001E75F1" w:rsidP="001E75F1"/>
    <w:p w:rsidR="001E75F1" w:rsidRDefault="001E75F1" w:rsidP="001E75F1">
      <w:r>
        <w:lastRenderedPageBreak/>
        <w:t>Balsavimų administratoriaus posistemės panaudos atvejų sekų diagramos:</w:t>
      </w:r>
    </w:p>
    <w:p w:rsidR="001E75F1" w:rsidRDefault="001E75F1" w:rsidP="001E75F1"/>
    <w:p w:rsidR="001E75F1" w:rsidRDefault="001E75F1" w:rsidP="004B1938">
      <w:pPr>
        <w:jc w:val="center"/>
      </w:pPr>
      <w:r w:rsidRPr="00CB6A77">
        <w:rPr>
          <w:noProof/>
          <w:lang w:eastAsia="lt-LT"/>
        </w:rPr>
        <w:drawing>
          <wp:inline distT="0" distB="0" distL="0" distR="0" wp14:anchorId="5C8D69C5" wp14:editId="381F98B6">
            <wp:extent cx="5939790" cy="4714608"/>
            <wp:effectExtent l="0" t="0" r="3810" b="0"/>
            <wp:docPr id="110" name="Picture 110" descr="C:\Users\Ernestas\AppData\Local\Microsoft\Windows\INetCacheContent.Word\Kurti balsavim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Ernestas\AppData\Local\Microsoft\Windows\INetCacheContent.Word\Kurti balsavimą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714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 w:rsidR="00404D5F">
        <w:t>.</w:t>
      </w:r>
      <w:fldSimple w:instr=" SEQ pav. \* ARABIC \s 1 ">
        <w:r w:rsidR="00D01DD3">
          <w:rPr>
            <w:noProof/>
          </w:rPr>
          <w:t>7</w:t>
        </w:r>
      </w:fldSimple>
      <w:r>
        <w:t xml:space="preserve">. </w:t>
      </w:r>
      <w:r w:rsidRPr="001E75F1">
        <w:t xml:space="preserve">Panaudos atvejo </w:t>
      </w:r>
      <w:r w:rsidRPr="00CB6A77">
        <w:t>„Kurti balsavimą“ sekų diagrama</w:t>
      </w:r>
    </w:p>
    <w:p w:rsidR="001E75F1" w:rsidRDefault="001E75F1" w:rsidP="001E75F1"/>
    <w:p w:rsidR="001E75F1" w:rsidRDefault="001E75F1" w:rsidP="004B1938">
      <w:pPr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377AE043" wp14:editId="7FFA3019">
            <wp:extent cx="5939790" cy="5782020"/>
            <wp:effectExtent l="0" t="0" r="3810" b="9525"/>
            <wp:docPr id="111" name="Picture 111" descr="C:\Users\Ernestas\AppData\Local\Microsoft\Windows\INetCacheContent.Word\Pašalinti balsavim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Ernestas\AppData\Local\Microsoft\Windows\INetCacheContent.Word\Pašalinti balsavimą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78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 w:rsidR="00404D5F">
        <w:t>.</w:t>
      </w:r>
      <w:fldSimple w:instr=" SEQ pav. \* ARABIC \s 1 ">
        <w:r w:rsidR="00D01DD3">
          <w:rPr>
            <w:noProof/>
          </w:rPr>
          <w:t>8</w:t>
        </w:r>
      </w:fldSimple>
      <w:r>
        <w:t xml:space="preserve">. </w:t>
      </w:r>
      <w:r w:rsidRPr="001E75F1">
        <w:t xml:space="preserve">Panaudos atvejo </w:t>
      </w:r>
      <w:r w:rsidRPr="00CB6A77">
        <w:t>„Pašalinti balsavimą“ sekų diagrama</w:t>
      </w:r>
    </w:p>
    <w:p w:rsidR="001B45A7" w:rsidRDefault="001B45A7" w:rsidP="001B45A7"/>
    <w:p w:rsidR="001B45A7" w:rsidRDefault="001B45A7" w:rsidP="004B1938">
      <w:pPr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471DF6F1" wp14:editId="639767D2">
            <wp:extent cx="5939790" cy="4511849"/>
            <wp:effectExtent l="0" t="0" r="3810" b="3175"/>
            <wp:docPr id="112" name="Picture 112" descr="C:\Users\Ernestas\AppData\Local\Microsoft\Windows\INetCacheContent.Word\Peržiūrėti sukurtus balsavim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Ernestas\AppData\Local\Microsoft\Windows\INetCacheContent.Word\Peržiūrėti sukurtus balsavimus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511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45A7" w:rsidRDefault="001B45A7" w:rsidP="001B45A7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 w:rsidR="00404D5F">
        <w:t>.</w:t>
      </w:r>
      <w:fldSimple w:instr=" SEQ pav. \* ARABIC \s 1 ">
        <w:r w:rsidR="00D01DD3">
          <w:rPr>
            <w:noProof/>
          </w:rPr>
          <w:t>9</w:t>
        </w:r>
      </w:fldSimple>
      <w:r>
        <w:t xml:space="preserve">. </w:t>
      </w:r>
      <w:r w:rsidRPr="001E75F1">
        <w:t xml:space="preserve">Panaudos atvejo </w:t>
      </w:r>
      <w:r w:rsidRPr="00CB6A77">
        <w:t>„Peržiūrėti sukurtus balsavimus“ sekų diagrama</w:t>
      </w:r>
    </w:p>
    <w:p w:rsidR="001B45A7" w:rsidRPr="001B45A7" w:rsidRDefault="00690C01" w:rsidP="008D6FF3">
      <w:pPr>
        <w:spacing w:after="200" w:line="276" w:lineRule="auto"/>
        <w:ind w:firstLine="0"/>
      </w:pPr>
      <w:r>
        <w:br w:type="page"/>
      </w:r>
    </w:p>
    <w:p w:rsidR="001E75F1" w:rsidRDefault="00C64D5B" w:rsidP="007403E7">
      <w:pPr>
        <w:spacing w:after="200" w:line="276" w:lineRule="auto"/>
        <w:ind w:firstLine="567"/>
      </w:pPr>
      <w:r>
        <w:lastRenderedPageBreak/>
        <w:t>Kliento posistemės panaudos atvejų sekų diagramos:</w:t>
      </w:r>
    </w:p>
    <w:p w:rsidR="001D466B" w:rsidRDefault="001D466B" w:rsidP="001D466B">
      <w:pPr>
        <w:keepNext/>
        <w:spacing w:after="200" w:line="276" w:lineRule="auto"/>
        <w:ind w:firstLine="567"/>
        <w:jc w:val="center"/>
      </w:pPr>
      <w:r w:rsidRPr="00CB6A77">
        <w:rPr>
          <w:noProof/>
          <w:lang w:eastAsia="lt-LT"/>
        </w:rPr>
        <w:drawing>
          <wp:inline distT="0" distB="0" distL="0" distR="0" wp14:anchorId="29FBDE89" wp14:editId="3E94E930">
            <wp:extent cx="5753100" cy="3938467"/>
            <wp:effectExtent l="0" t="0" r="0" b="5080"/>
            <wp:docPr id="84" name="Paveikslėlis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02293" cy="397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3E7" w:rsidRDefault="001D466B" w:rsidP="001D466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10</w:t>
        </w:r>
      </w:fldSimple>
      <w:r>
        <w:t>. Panaudos atvejo „Peržiūrėti kino teatrų sąrašą“ sekų diagrama</w:t>
      </w:r>
    </w:p>
    <w:p w:rsidR="001D466B" w:rsidRDefault="001D466B" w:rsidP="001D466B">
      <w:pPr>
        <w:keepNext/>
        <w:jc w:val="center"/>
      </w:pPr>
      <w:r w:rsidRPr="00CB6A77">
        <w:rPr>
          <w:noProof/>
          <w:lang w:eastAsia="lt-LT"/>
        </w:rPr>
        <w:drawing>
          <wp:inline distT="0" distB="0" distL="0" distR="0" wp14:anchorId="1EBF4204" wp14:editId="2A545D1D">
            <wp:extent cx="5772150" cy="3876648"/>
            <wp:effectExtent l="0" t="0" r="0" b="0"/>
            <wp:docPr id="85" name="Paveikslėlis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83404" cy="3884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66B" w:rsidRDefault="001D466B" w:rsidP="001D466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11</w:t>
        </w:r>
      </w:fldSimple>
      <w:r>
        <w:t>. Panaudos atvejo „Peržiūrėti kino teatrą“ sekų diagrama</w:t>
      </w:r>
    </w:p>
    <w:p w:rsidR="001D466B" w:rsidRDefault="001D466B" w:rsidP="001D466B">
      <w:pPr>
        <w:keepNext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12C6443B" wp14:editId="5B3443DA">
            <wp:extent cx="5695950" cy="4268712"/>
            <wp:effectExtent l="0" t="0" r="0" b="0"/>
            <wp:docPr id="86" name="Paveikslėlis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4268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66B" w:rsidRDefault="001D466B" w:rsidP="001D466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12</w:t>
        </w:r>
      </w:fldSimple>
      <w:r>
        <w:t>. Panaudos atvejo „Prenumeruoti kino teatrą“ sekų diagrama</w:t>
      </w:r>
    </w:p>
    <w:p w:rsidR="001D466B" w:rsidRDefault="001D466B" w:rsidP="001D466B">
      <w:pPr>
        <w:keepNext/>
        <w:jc w:val="center"/>
      </w:pPr>
      <w:r w:rsidRPr="00CB6A77">
        <w:rPr>
          <w:noProof/>
          <w:lang w:eastAsia="lt-LT"/>
        </w:rPr>
        <w:drawing>
          <wp:inline distT="0" distB="0" distL="0" distR="0" wp14:anchorId="1E20B9C2" wp14:editId="688319AC">
            <wp:extent cx="5334000" cy="4052246"/>
            <wp:effectExtent l="0" t="0" r="0" b="5715"/>
            <wp:docPr id="87" name="Paveikslėlis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45711" cy="4061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66B" w:rsidRDefault="001D466B" w:rsidP="001D466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13</w:t>
        </w:r>
      </w:fldSimple>
      <w:r>
        <w:t>. Panaudos atvejo „Peržiūrėti filmo seansus“ sekų diagrama</w:t>
      </w:r>
    </w:p>
    <w:p w:rsidR="001D466B" w:rsidRDefault="001D466B" w:rsidP="001D466B">
      <w:pPr>
        <w:keepNext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1D3B01E5" wp14:editId="7BC480FC">
            <wp:extent cx="5939790" cy="3882002"/>
            <wp:effectExtent l="0" t="0" r="3810" b="4445"/>
            <wp:docPr id="88" name="Paveikslėlis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82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66B" w:rsidRDefault="001D466B" w:rsidP="001D466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14</w:t>
        </w:r>
      </w:fldSimple>
      <w:r>
        <w:t>. Panaudos atvejo „Rezervuoti seanso bilietą“ sekų diagrama</w:t>
      </w:r>
    </w:p>
    <w:p w:rsidR="001D466B" w:rsidRDefault="001D466B" w:rsidP="001D466B">
      <w:pPr>
        <w:keepNext/>
        <w:jc w:val="center"/>
      </w:pPr>
      <w:r w:rsidRPr="00CB6A77">
        <w:rPr>
          <w:noProof/>
          <w:lang w:eastAsia="lt-LT"/>
        </w:rPr>
        <w:drawing>
          <wp:inline distT="0" distB="0" distL="0" distR="0" wp14:anchorId="63484F4A" wp14:editId="6816B075">
            <wp:extent cx="5939790" cy="3919216"/>
            <wp:effectExtent l="0" t="0" r="3810" b="5715"/>
            <wp:docPr id="89" name="Paveikslėlis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19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66B" w:rsidRDefault="001D466B" w:rsidP="001D466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15</w:t>
        </w:r>
      </w:fldSimple>
      <w:r>
        <w:t>. Panaudos atvejo „Peržiūrėti filmų sąrašą“ sekų diagrama</w:t>
      </w:r>
    </w:p>
    <w:p w:rsidR="003A7E6C" w:rsidRDefault="003A7E6C" w:rsidP="003A7E6C">
      <w:pPr>
        <w:keepNext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0D0E882D" wp14:editId="018AD5C8">
            <wp:extent cx="5939790" cy="3822838"/>
            <wp:effectExtent l="0" t="0" r="3810" b="6350"/>
            <wp:docPr id="90" name="Paveikslėlis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22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E6C" w:rsidRDefault="003A7E6C" w:rsidP="003A7E6C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16</w:t>
        </w:r>
      </w:fldSimple>
      <w:r>
        <w:t>. Panaudos atvejo „Peržiūrėti filmą“ sekų diagrama</w:t>
      </w:r>
    </w:p>
    <w:p w:rsidR="002A7DA8" w:rsidRDefault="002A7DA8" w:rsidP="002A7DA8">
      <w:pPr>
        <w:keepNext/>
        <w:jc w:val="center"/>
      </w:pPr>
      <w:r w:rsidRPr="00CB6A77">
        <w:rPr>
          <w:noProof/>
          <w:lang w:eastAsia="lt-LT"/>
        </w:rPr>
        <w:drawing>
          <wp:inline distT="0" distB="0" distL="0" distR="0" wp14:anchorId="23ADE473" wp14:editId="6121CF17">
            <wp:extent cx="5939790" cy="3846874"/>
            <wp:effectExtent l="0" t="0" r="3810" b="1270"/>
            <wp:docPr id="91" name="Paveikslėlis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46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E6C" w:rsidRDefault="002A7DA8" w:rsidP="002A7DA8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17</w:t>
        </w:r>
      </w:fldSimple>
      <w:r>
        <w:t>. Panaudos atvejo „Vertinti filmą“ sekų diagrama</w:t>
      </w:r>
    </w:p>
    <w:p w:rsidR="00224AF6" w:rsidRDefault="00224AF6" w:rsidP="00224AF6">
      <w:pPr>
        <w:keepNext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6F38563D" wp14:editId="5F51667B">
            <wp:extent cx="5819775" cy="3987132"/>
            <wp:effectExtent l="0" t="0" r="0" b="0"/>
            <wp:docPr id="92" name="Paveikslėlis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22258" cy="3988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DA8" w:rsidRDefault="00224AF6" w:rsidP="00224AF6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18</w:t>
        </w:r>
      </w:fldSimple>
      <w:r>
        <w:t>. Panaudos atvejo „Peržiūrėti balsavimus“ sekų diagrama</w:t>
      </w:r>
    </w:p>
    <w:p w:rsidR="00FE52A6" w:rsidRDefault="00FE52A6" w:rsidP="00FE52A6">
      <w:pPr>
        <w:keepNext/>
        <w:jc w:val="center"/>
      </w:pPr>
      <w:r w:rsidRPr="00CB6A77">
        <w:rPr>
          <w:noProof/>
          <w:lang w:eastAsia="lt-LT"/>
        </w:rPr>
        <w:drawing>
          <wp:inline distT="0" distB="0" distL="0" distR="0" wp14:anchorId="58DE8EC6" wp14:editId="6D18274E">
            <wp:extent cx="5810250" cy="4028834"/>
            <wp:effectExtent l="0" t="0" r="0" b="0"/>
            <wp:docPr id="93" name="Paveikslėlis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13926" cy="4031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AF6" w:rsidRPr="003A7E6C" w:rsidRDefault="00FE52A6" w:rsidP="00FE52A6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19</w:t>
        </w:r>
      </w:fldSimple>
      <w:r>
        <w:t>. Panaudos atvejo „Peržiūrėti balsavimus“ sekų diagrama</w:t>
      </w:r>
    </w:p>
    <w:p w:rsidR="001C1754" w:rsidRDefault="001C1754" w:rsidP="00830B38">
      <w:r>
        <w:br w:type="page"/>
      </w:r>
    </w:p>
    <w:p w:rsidR="00830B38" w:rsidRDefault="00240850" w:rsidP="00240850">
      <w:pPr>
        <w:spacing w:after="200" w:line="276" w:lineRule="auto"/>
        <w:ind w:firstLine="567"/>
      </w:pPr>
      <w:r>
        <w:lastRenderedPageBreak/>
        <w:t>Kino teatro posistemės panaudos atvejų sekų diagramos:</w:t>
      </w:r>
    </w:p>
    <w:p w:rsidR="00FF3ECE" w:rsidRDefault="00FF3ECE" w:rsidP="00FF3ECE">
      <w:pPr>
        <w:keepNext/>
        <w:spacing w:after="200" w:line="276" w:lineRule="auto"/>
        <w:ind w:firstLine="567"/>
        <w:jc w:val="center"/>
      </w:pPr>
      <w:r w:rsidRPr="00CB6A77">
        <w:rPr>
          <w:noProof/>
          <w:lang w:eastAsia="lt-LT"/>
        </w:rPr>
        <w:drawing>
          <wp:inline distT="0" distB="0" distL="0" distR="0" wp14:anchorId="7ED3308A" wp14:editId="06FA0889">
            <wp:extent cx="5939790" cy="5821215"/>
            <wp:effectExtent l="0" t="0" r="3810" b="8255"/>
            <wp:docPr id="61" name="Paveikslėlis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b="60580"/>
                    <a:stretch/>
                  </pic:blipFill>
                  <pic:spPr bwMode="auto">
                    <a:xfrm>
                      <a:off x="0" y="0"/>
                      <a:ext cx="5939790" cy="5821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3ECE" w:rsidRDefault="00FF3ECE" w:rsidP="00FF3ECE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20</w:t>
        </w:r>
      </w:fldSimple>
      <w:r>
        <w:t>. Panaudos atvejo „Peržiūrėti sales“ sekų diagrama</w:t>
      </w:r>
    </w:p>
    <w:p w:rsidR="00000CCB" w:rsidRDefault="00000CCB" w:rsidP="00000CCB">
      <w:pPr>
        <w:keepNext/>
        <w:spacing w:after="200" w:line="276" w:lineRule="auto"/>
        <w:ind w:firstLine="567"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5F2DADFD" wp14:editId="7678B03B">
            <wp:extent cx="5939790" cy="3115339"/>
            <wp:effectExtent l="0" t="0" r="3810" b="8890"/>
            <wp:docPr id="62" name="Paveikslėlis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b="42596"/>
                    <a:stretch/>
                  </pic:blipFill>
                  <pic:spPr bwMode="auto">
                    <a:xfrm>
                      <a:off x="0" y="0"/>
                      <a:ext cx="5939790" cy="31153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3ECE" w:rsidRDefault="00000CCB" w:rsidP="00000CC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21</w:t>
        </w:r>
      </w:fldSimple>
      <w:r>
        <w:t>. Panaudos atvejo „Kurti salę“ sekų diagrama</w:t>
      </w:r>
    </w:p>
    <w:p w:rsidR="00000CCB" w:rsidRDefault="00000CCB" w:rsidP="00000CCB">
      <w:pPr>
        <w:keepNext/>
        <w:spacing w:after="200" w:line="276" w:lineRule="auto"/>
        <w:ind w:firstLine="567"/>
        <w:jc w:val="center"/>
      </w:pPr>
      <w:r w:rsidRPr="00CB6A77">
        <w:rPr>
          <w:noProof/>
          <w:lang w:eastAsia="lt-LT"/>
        </w:rPr>
        <w:drawing>
          <wp:inline distT="0" distB="0" distL="0" distR="0" wp14:anchorId="7DED03B3" wp14:editId="08B3D627">
            <wp:extent cx="5939790" cy="3975062"/>
            <wp:effectExtent l="0" t="0" r="3810" b="6985"/>
            <wp:docPr id="63" name="Paveikslėlis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b="43127"/>
                    <a:stretch/>
                  </pic:blipFill>
                  <pic:spPr bwMode="auto">
                    <a:xfrm>
                      <a:off x="0" y="0"/>
                      <a:ext cx="5939790" cy="39750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0CCB" w:rsidRDefault="00000CCB" w:rsidP="00B42992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22</w:t>
        </w:r>
      </w:fldSimple>
      <w:r>
        <w:t>. Panaudos atvejo „Redaguoti salę“ sekų diagrama</w:t>
      </w:r>
    </w:p>
    <w:p w:rsidR="00B42992" w:rsidRDefault="00B42992" w:rsidP="00B42992">
      <w:pPr>
        <w:keepNext/>
        <w:spacing w:after="200" w:line="276" w:lineRule="auto"/>
        <w:ind w:firstLine="567"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211B16DE" wp14:editId="27490F74">
            <wp:extent cx="5939790" cy="3453655"/>
            <wp:effectExtent l="0" t="0" r="3810" b="0"/>
            <wp:docPr id="64" name="Paveikslėlis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b="62080"/>
                    <a:stretch/>
                  </pic:blipFill>
                  <pic:spPr bwMode="auto">
                    <a:xfrm>
                      <a:off x="0" y="0"/>
                      <a:ext cx="5939790" cy="3453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0CCB" w:rsidRDefault="00B42992" w:rsidP="00B42992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23</w:t>
        </w:r>
      </w:fldSimple>
      <w:r>
        <w:t>. Panaudos atvejo „Trinti salę“ sekų diagrama</w:t>
      </w:r>
    </w:p>
    <w:p w:rsidR="00914E5F" w:rsidRDefault="00914E5F" w:rsidP="00914E5F">
      <w:pPr>
        <w:keepNext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06B2A337" wp14:editId="0E2C36D9">
            <wp:extent cx="5939790" cy="5171111"/>
            <wp:effectExtent l="0" t="0" r="3810" b="0"/>
            <wp:docPr id="65" name="Paveikslėlis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b="49975"/>
                    <a:stretch/>
                  </pic:blipFill>
                  <pic:spPr bwMode="auto">
                    <a:xfrm>
                      <a:off x="0" y="0"/>
                      <a:ext cx="5939790" cy="5171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4E5F" w:rsidRDefault="00914E5F" w:rsidP="00914E5F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24</w:t>
        </w:r>
      </w:fldSimple>
      <w:r>
        <w:t>. Panaudos atvejo „Kurti seansus“ sekų diagrama</w:t>
      </w:r>
    </w:p>
    <w:p w:rsidR="004C1B4E" w:rsidRDefault="004C1B4E" w:rsidP="004C1B4E">
      <w:pPr>
        <w:keepNext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7FCA2FBF" wp14:editId="0A96A029">
            <wp:extent cx="5939790" cy="4751585"/>
            <wp:effectExtent l="0" t="0" r="3810" b="0"/>
            <wp:docPr id="66" name="Paveikslėlis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b="35357"/>
                    <a:stretch/>
                  </pic:blipFill>
                  <pic:spPr bwMode="auto">
                    <a:xfrm>
                      <a:off x="0" y="0"/>
                      <a:ext cx="5939790" cy="47515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B4E" w:rsidRDefault="004C1B4E" w:rsidP="004C1B4E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25</w:t>
        </w:r>
      </w:fldSimple>
      <w:r>
        <w:t>. Panaudos atvejo „Peržiūrėti prenumeratorius“ sekų diagrama</w:t>
      </w:r>
    </w:p>
    <w:p w:rsidR="004C1B4E" w:rsidRDefault="004C1B4E" w:rsidP="004C1B4E">
      <w:pPr>
        <w:keepNext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0DEE01DE" wp14:editId="7ECA580B">
            <wp:extent cx="5662295" cy="4152900"/>
            <wp:effectExtent l="0" t="0" r="0" b="0"/>
            <wp:docPr id="67" name="Paveikslėlis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b="53296"/>
                    <a:stretch/>
                  </pic:blipFill>
                  <pic:spPr bwMode="auto">
                    <a:xfrm>
                      <a:off x="0" y="0"/>
                      <a:ext cx="5662295" cy="4152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B4E" w:rsidRDefault="004C1B4E" w:rsidP="004C1B4E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 w:rsidR="00970C78">
        <w:t>.</w:t>
      </w:r>
      <w:fldSimple w:instr=" SEQ pav. \* ARABIC \s 1 ">
        <w:r w:rsidR="00D01DD3">
          <w:rPr>
            <w:noProof/>
          </w:rPr>
          <w:t>26</w:t>
        </w:r>
      </w:fldSimple>
      <w:r w:rsidR="00970C78">
        <w:t>. Panaudos atvejo „Siųsti pranešimą“ sekų diagrama</w:t>
      </w:r>
    </w:p>
    <w:p w:rsidR="002537EA" w:rsidRDefault="002537EA" w:rsidP="002537EA">
      <w:pPr>
        <w:keepNext/>
        <w:jc w:val="center"/>
      </w:pPr>
      <w:r w:rsidRPr="00CB6A77">
        <w:rPr>
          <w:noProof/>
          <w:lang w:eastAsia="lt-LT"/>
        </w:rPr>
        <w:drawing>
          <wp:inline distT="0" distB="0" distL="0" distR="0" wp14:anchorId="4EA3A1DC" wp14:editId="768553EE">
            <wp:extent cx="5939790" cy="3549823"/>
            <wp:effectExtent l="0" t="0" r="3810" b="0"/>
            <wp:docPr id="98" name="Paveikslėlis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b="35230"/>
                    <a:stretch/>
                  </pic:blipFill>
                  <pic:spPr bwMode="auto">
                    <a:xfrm>
                      <a:off x="0" y="0"/>
                      <a:ext cx="5939790" cy="35498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37EA" w:rsidRDefault="002537EA" w:rsidP="002537EA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27</w:t>
        </w:r>
      </w:fldSimple>
      <w:r>
        <w:t>. Panaudos atvejo „Peržiūrėti įvykio seansus“ sekų diagrama</w:t>
      </w:r>
    </w:p>
    <w:p w:rsidR="00ED45A5" w:rsidRDefault="00ED45A5" w:rsidP="00ED45A5">
      <w:pPr>
        <w:keepNext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6A325BB2" wp14:editId="28F4B9FF">
            <wp:extent cx="4673600" cy="4095750"/>
            <wp:effectExtent l="0" t="0" r="0" b="0"/>
            <wp:docPr id="99" name="Paveikslėlis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b="53938"/>
                    <a:stretch/>
                  </pic:blipFill>
                  <pic:spPr bwMode="auto">
                    <a:xfrm>
                      <a:off x="0" y="0"/>
                      <a:ext cx="4673600" cy="4095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45A5" w:rsidRPr="00ED45A5" w:rsidRDefault="00ED45A5" w:rsidP="00ED45A5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28</w:t>
        </w:r>
      </w:fldSimple>
      <w:r>
        <w:t>. Panaudos atvejo „Peržiūrėti įvykius“ sekų diagrama</w:t>
      </w:r>
    </w:p>
    <w:p w:rsidR="00240850" w:rsidRDefault="00240850">
      <w:pPr>
        <w:spacing w:after="200" w:line="276" w:lineRule="auto"/>
        <w:ind w:firstLine="0"/>
      </w:pPr>
      <w:r>
        <w:br w:type="page"/>
      </w:r>
    </w:p>
    <w:p w:rsidR="00240850" w:rsidRDefault="00240850" w:rsidP="00240850">
      <w:pPr>
        <w:spacing w:after="200" w:line="276" w:lineRule="auto"/>
        <w:ind w:firstLine="567"/>
      </w:pPr>
      <w:r>
        <w:lastRenderedPageBreak/>
        <w:t>Kino studijos posistemės panaudos atvejų sekų diagramos:</w:t>
      </w:r>
    </w:p>
    <w:p w:rsidR="00576859" w:rsidRDefault="00576859" w:rsidP="00576859">
      <w:pPr>
        <w:keepNext/>
        <w:spacing w:after="200" w:line="276" w:lineRule="auto"/>
        <w:ind w:firstLine="567"/>
        <w:jc w:val="center"/>
      </w:pPr>
      <w:r w:rsidRPr="00CB6A77">
        <w:rPr>
          <w:noProof/>
          <w:lang w:eastAsia="lt-LT"/>
        </w:rPr>
        <w:drawing>
          <wp:inline distT="0" distB="0" distL="0" distR="0" wp14:anchorId="382AE791" wp14:editId="61026A15">
            <wp:extent cx="5939790" cy="1998008"/>
            <wp:effectExtent l="0" t="0" r="3810" b="2540"/>
            <wp:docPr id="72" name="Paveikslėlis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98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6B6" w:rsidRPr="00576859" w:rsidRDefault="00576859" w:rsidP="00576859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29</w:t>
        </w:r>
      </w:fldSimple>
      <w:r>
        <w:t>. Panaudos atvejo „Administruoti filmą“ sekų diagrama</w:t>
      </w:r>
    </w:p>
    <w:p w:rsidR="009516AD" w:rsidRDefault="009516AD" w:rsidP="009516AD">
      <w:pPr>
        <w:keepNext/>
        <w:spacing w:after="200" w:line="276" w:lineRule="auto"/>
        <w:ind w:firstLine="567"/>
        <w:jc w:val="center"/>
      </w:pPr>
      <w:r w:rsidRPr="00CB6A77">
        <w:rPr>
          <w:noProof/>
          <w:lang w:eastAsia="lt-LT"/>
        </w:rPr>
        <w:drawing>
          <wp:inline distT="0" distB="0" distL="0" distR="0" wp14:anchorId="53FB0394" wp14:editId="5FC52F50">
            <wp:extent cx="5939790" cy="1763818"/>
            <wp:effectExtent l="0" t="0" r="3810" b="8255"/>
            <wp:docPr id="82" name="Paveikslėlis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763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859" w:rsidRDefault="009516AD" w:rsidP="009516AD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30</w:t>
        </w:r>
      </w:fldSimple>
      <w:r>
        <w:t>. Panaudos atvejo „Administruoti darbo skelbimą“ sekų diagrama</w:t>
      </w:r>
    </w:p>
    <w:p w:rsidR="009516AD" w:rsidRDefault="009516AD" w:rsidP="009516AD">
      <w:pPr>
        <w:keepNext/>
        <w:spacing w:after="200" w:line="276" w:lineRule="auto"/>
        <w:ind w:firstLine="567"/>
        <w:jc w:val="center"/>
      </w:pPr>
      <w:r w:rsidRPr="00CB6A77">
        <w:rPr>
          <w:noProof/>
          <w:lang w:eastAsia="lt-LT"/>
        </w:rPr>
        <w:drawing>
          <wp:inline distT="0" distB="0" distL="0" distR="0" wp14:anchorId="1001772E" wp14:editId="2345E732">
            <wp:extent cx="5939790" cy="3338935"/>
            <wp:effectExtent l="0" t="0" r="3810" b="0"/>
            <wp:docPr id="95" name="Paveikslėlis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r="1343" b="71399"/>
                    <a:stretch/>
                  </pic:blipFill>
                  <pic:spPr bwMode="auto">
                    <a:xfrm>
                      <a:off x="0" y="0"/>
                      <a:ext cx="5939790" cy="33389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6859" w:rsidRDefault="009516AD" w:rsidP="009516AD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31</w:t>
        </w:r>
      </w:fldSimple>
      <w:r>
        <w:t>. Panaudos atvejo „Kurti filmą“ sekų diagrama</w:t>
      </w:r>
    </w:p>
    <w:p w:rsidR="009516AD" w:rsidRDefault="009516AD" w:rsidP="009516AD">
      <w:pPr>
        <w:keepNext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04E8BBFC" wp14:editId="6F806366">
            <wp:extent cx="5939790" cy="3864130"/>
            <wp:effectExtent l="0" t="0" r="3810" b="3175"/>
            <wp:docPr id="96" name="Paveikslėlis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64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16AD" w:rsidRDefault="009516AD" w:rsidP="009516AD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32</w:t>
        </w:r>
      </w:fldSimple>
      <w:r>
        <w:t>. Panaudos atvejo „Redaguoti filmą“ sekų diagrama</w:t>
      </w:r>
    </w:p>
    <w:p w:rsidR="00353C56" w:rsidRDefault="00353C56" w:rsidP="00353C56">
      <w:pPr>
        <w:keepNext/>
        <w:jc w:val="center"/>
      </w:pPr>
      <w:r w:rsidRPr="00CB6A77">
        <w:rPr>
          <w:noProof/>
          <w:lang w:eastAsia="lt-LT"/>
        </w:rPr>
        <w:drawing>
          <wp:inline distT="0" distB="0" distL="0" distR="0" wp14:anchorId="63F892A9" wp14:editId="521F5B20">
            <wp:extent cx="5939790" cy="3627083"/>
            <wp:effectExtent l="0" t="0" r="3810" b="0"/>
            <wp:docPr id="78" name="Paveikslėlis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r="30432" b="56972"/>
                    <a:stretch/>
                  </pic:blipFill>
                  <pic:spPr bwMode="auto">
                    <a:xfrm>
                      <a:off x="0" y="0"/>
                      <a:ext cx="5939790" cy="36270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16AD" w:rsidRDefault="00353C56" w:rsidP="00353C56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33</w:t>
        </w:r>
      </w:fldSimple>
      <w:r>
        <w:t>. Panaudos atvejo „Šalinti filmą“ sekų diagrama</w:t>
      </w:r>
    </w:p>
    <w:p w:rsidR="00DE77F4" w:rsidRDefault="00DE77F4" w:rsidP="00DE77F4">
      <w:pPr>
        <w:keepNext/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4DF149DD" wp14:editId="3CAB8BD0">
            <wp:extent cx="5939790" cy="2863277"/>
            <wp:effectExtent l="0" t="0" r="3810" b="0"/>
            <wp:docPr id="97" name="Paveikslėlis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63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7F4" w:rsidRDefault="00DE77F4" w:rsidP="00DE77F4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34</w:t>
        </w:r>
      </w:fldSimple>
      <w:r>
        <w:t>. Panaudos atvejo „Kurti darbo skelbimą“ sekų diagrama</w:t>
      </w:r>
    </w:p>
    <w:p w:rsidR="00DE77F4" w:rsidRDefault="00DE77F4" w:rsidP="00DE77F4">
      <w:pPr>
        <w:keepNext/>
        <w:jc w:val="center"/>
      </w:pPr>
      <w:r w:rsidRPr="00CB6A77">
        <w:rPr>
          <w:noProof/>
          <w:lang w:eastAsia="lt-LT"/>
        </w:rPr>
        <w:drawing>
          <wp:inline distT="0" distB="0" distL="0" distR="0" wp14:anchorId="67A475B3" wp14:editId="2B4439B5">
            <wp:extent cx="5939790" cy="3320563"/>
            <wp:effectExtent l="0" t="0" r="3810" b="0"/>
            <wp:docPr id="80" name="Paveikslėlis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20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7F4" w:rsidRPr="00DE77F4" w:rsidRDefault="00DE77F4" w:rsidP="00DE77F4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35</w:t>
        </w:r>
      </w:fldSimple>
      <w:r>
        <w:t>. Panaudos atvejo „Šalinti darbo skelbimą“ sekų diagrama</w:t>
      </w:r>
    </w:p>
    <w:p w:rsidR="00240850" w:rsidRDefault="00240850" w:rsidP="00240850">
      <w:pPr>
        <w:spacing w:after="200" w:line="276" w:lineRule="auto"/>
        <w:ind w:firstLine="0"/>
      </w:pPr>
      <w:r>
        <w:br w:type="page"/>
      </w:r>
    </w:p>
    <w:p w:rsidR="001756B6" w:rsidRDefault="001756B6" w:rsidP="001756B6">
      <w:pPr>
        <w:spacing w:after="200" w:line="276" w:lineRule="auto"/>
        <w:ind w:firstLine="567"/>
      </w:pPr>
      <w:r>
        <w:lastRenderedPageBreak/>
        <w:t>Vartotojo posistemės panaudos atvejų sekų diagramos:</w:t>
      </w:r>
    </w:p>
    <w:p w:rsidR="005158AB" w:rsidRDefault="005158AB" w:rsidP="005158AB">
      <w:pPr>
        <w:keepNext/>
        <w:spacing w:after="200" w:line="276" w:lineRule="auto"/>
        <w:ind w:firstLine="567"/>
        <w:jc w:val="center"/>
      </w:pPr>
      <w:r w:rsidRPr="00CB6A77">
        <w:rPr>
          <w:noProof/>
          <w:lang w:eastAsia="lt-LT"/>
        </w:rPr>
        <w:drawing>
          <wp:inline distT="0" distB="0" distL="0" distR="0" wp14:anchorId="7A325912" wp14:editId="78900291">
            <wp:extent cx="5939790" cy="2859830"/>
            <wp:effectExtent l="0" t="0" r="3810" b="0"/>
            <wp:docPr id="81" name="Paveikslėlis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r="20160" b="32526"/>
                    <a:stretch/>
                  </pic:blipFill>
                  <pic:spPr bwMode="auto">
                    <a:xfrm>
                      <a:off x="0" y="0"/>
                      <a:ext cx="5939790" cy="2859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58AB" w:rsidRDefault="005158AB" w:rsidP="005158A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36</w:t>
        </w:r>
      </w:fldSimple>
      <w:r>
        <w:t>. Panaudos atvejo „Prisijungti“ sekų diagrama</w:t>
      </w:r>
    </w:p>
    <w:p w:rsidR="005158AB" w:rsidRDefault="005158AB" w:rsidP="005158AB">
      <w:pPr>
        <w:keepNext/>
        <w:jc w:val="center"/>
      </w:pPr>
      <w:r w:rsidRPr="00CB6A77">
        <w:rPr>
          <w:noProof/>
          <w:lang w:eastAsia="lt-LT"/>
        </w:rPr>
        <w:drawing>
          <wp:inline distT="0" distB="0" distL="0" distR="0" wp14:anchorId="47BF7EC5" wp14:editId="186F1C6B">
            <wp:extent cx="5939790" cy="2017113"/>
            <wp:effectExtent l="0" t="0" r="3810" b="2540"/>
            <wp:docPr id="41" name="Paveikslėlis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17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6B6" w:rsidRDefault="005158AB" w:rsidP="005158A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37</w:t>
        </w:r>
      </w:fldSimple>
      <w:r>
        <w:t>. Panaudos atvejo „Registruotis“ sekų diagrama</w:t>
      </w:r>
    </w:p>
    <w:p w:rsidR="005158AB" w:rsidRDefault="005158AB" w:rsidP="005158AB">
      <w:pPr>
        <w:keepNext/>
        <w:jc w:val="center"/>
      </w:pPr>
      <w:r w:rsidRPr="00CB6A77">
        <w:rPr>
          <w:noProof/>
          <w:lang w:eastAsia="lt-LT"/>
        </w:rPr>
        <w:drawing>
          <wp:inline distT="0" distB="0" distL="0" distR="0" wp14:anchorId="534D10A6" wp14:editId="4E849E60">
            <wp:extent cx="5939790" cy="2137284"/>
            <wp:effectExtent l="0" t="0" r="3810" b="0"/>
            <wp:docPr id="83" name="Paveikslėlis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r="41170" b="55263"/>
                    <a:stretch/>
                  </pic:blipFill>
                  <pic:spPr bwMode="auto">
                    <a:xfrm>
                      <a:off x="0" y="0"/>
                      <a:ext cx="5939790" cy="21372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58AB" w:rsidRPr="005158AB" w:rsidRDefault="005158AB" w:rsidP="005158AB">
      <w:pPr>
        <w:pStyle w:val="Antrat"/>
      </w:pPr>
      <w:r>
        <w:t xml:space="preserve">pav. </w:t>
      </w:r>
      <w:fldSimple w:instr=" STYLEREF 1 \s ">
        <w:r w:rsidR="00D01DD3">
          <w:rPr>
            <w:noProof/>
          </w:rPr>
          <w:t>2</w:t>
        </w:r>
      </w:fldSimple>
      <w:r>
        <w:t>.</w:t>
      </w:r>
      <w:fldSimple w:instr=" SEQ pav. \* ARABIC \s 1 ">
        <w:r w:rsidR="00D01DD3">
          <w:rPr>
            <w:noProof/>
          </w:rPr>
          <w:t>38</w:t>
        </w:r>
      </w:fldSimple>
      <w:r>
        <w:t>. Panaudos atvejo „Atsijungti“ sekų diagrama</w:t>
      </w:r>
    </w:p>
    <w:p w:rsidR="001756B6" w:rsidRPr="00240850" w:rsidRDefault="001756B6" w:rsidP="001756B6">
      <w:pPr>
        <w:spacing w:after="200" w:line="276" w:lineRule="auto"/>
        <w:ind w:firstLine="0"/>
      </w:pPr>
      <w:r>
        <w:br w:type="page"/>
      </w:r>
    </w:p>
    <w:p w:rsidR="00E667DB" w:rsidRDefault="008F7A60" w:rsidP="00E667DB">
      <w:pPr>
        <w:pStyle w:val="Antrat1"/>
        <w:numPr>
          <w:ilvl w:val="0"/>
          <w:numId w:val="9"/>
        </w:numPr>
      </w:pPr>
      <w:bookmarkStart w:id="20" w:name="_Toc483502859"/>
      <w:r>
        <w:lastRenderedPageBreak/>
        <w:t>Vartotojo vadovas</w:t>
      </w:r>
      <w:bookmarkEnd w:id="20"/>
    </w:p>
    <w:p w:rsidR="00E667DB" w:rsidRDefault="00E667DB" w:rsidP="00E667DB"/>
    <w:p w:rsidR="00E667DB" w:rsidRDefault="00E667DB" w:rsidP="0042778E">
      <w:pPr>
        <w:pStyle w:val="Antrat2"/>
        <w:numPr>
          <w:ilvl w:val="1"/>
          <w:numId w:val="9"/>
        </w:numPr>
      </w:pPr>
      <w:r>
        <w:t>Kino kūrėjo paskyros vadovas</w:t>
      </w:r>
    </w:p>
    <w:p w:rsidR="00E667DB" w:rsidRDefault="00E667DB" w:rsidP="00E667DB">
      <w:pPr>
        <w:spacing w:after="200" w:line="276" w:lineRule="auto"/>
        <w:ind w:firstLine="0"/>
      </w:pPr>
    </w:p>
    <w:p w:rsidR="00E667DB" w:rsidRDefault="00E667DB" w:rsidP="00E667DB">
      <w:pPr>
        <w:spacing w:after="200" w:line="276" w:lineRule="auto"/>
        <w:ind w:firstLine="0"/>
      </w:pPr>
      <w:r>
        <w:t>Registracija:</w:t>
      </w:r>
    </w:p>
    <w:p w:rsidR="00E667DB" w:rsidRDefault="00E667DB" w:rsidP="00E667DB">
      <w:pPr>
        <w:spacing w:after="200" w:line="276" w:lineRule="auto"/>
      </w:pPr>
      <w:r>
        <w:t>Atidarę pagrindinį svetainės puslapį, iš viršutinės meniu juostos pasirenkame „Registruotis“ ir matome paskyros tipų pasirinkimo puslapį</w:t>
      </w:r>
      <w:r w:rsidR="00CA3C45">
        <w:t xml:space="preserve"> (</w:t>
      </w:r>
      <w:r w:rsidR="00CA3C45">
        <w:fldChar w:fldCharType="begin"/>
      </w:r>
      <w:r w:rsidR="00CA3C45">
        <w:instrText xml:space="preserve"> REF _Ref483505911 \h </w:instrText>
      </w:r>
      <w:r w:rsidR="00CA3C45">
        <w:fldChar w:fldCharType="separate"/>
      </w:r>
      <w:r w:rsidR="00CA3C45">
        <w:t xml:space="preserve">pav. </w:t>
      </w:r>
      <w:r w:rsidR="00CA3C45">
        <w:rPr>
          <w:noProof/>
        </w:rPr>
        <w:t>3</w:t>
      </w:r>
      <w:r w:rsidR="00CA3C45">
        <w:t>.</w:t>
      </w:r>
      <w:r w:rsidR="00CA3C45">
        <w:rPr>
          <w:noProof/>
        </w:rPr>
        <w:t>1</w:t>
      </w:r>
      <w:r w:rsidR="00CA3C45">
        <w:fldChar w:fldCharType="end"/>
      </w:r>
      <w:r w:rsidR="00CA3C45">
        <w:t>)</w:t>
      </w:r>
      <w:r>
        <w:t>:</w:t>
      </w:r>
    </w:p>
    <w:p w:rsidR="00D01DD3" w:rsidRDefault="00E667DB" w:rsidP="00D01DD3">
      <w:pPr>
        <w:keepNext/>
        <w:spacing w:after="200" w:line="276" w:lineRule="auto"/>
        <w:jc w:val="center"/>
      </w:pPr>
      <w:r>
        <w:rPr>
          <w:noProof/>
          <w:lang w:eastAsia="lt-LT"/>
        </w:rPr>
        <w:drawing>
          <wp:inline distT="0" distB="0" distL="0" distR="0" wp14:anchorId="30B4A1C5" wp14:editId="1CAEC7A7">
            <wp:extent cx="5939790" cy="1291590"/>
            <wp:effectExtent l="0" t="0" r="381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29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7DB" w:rsidRDefault="00D01DD3" w:rsidP="00D01DD3">
      <w:pPr>
        <w:pStyle w:val="Antrat"/>
      </w:pPr>
      <w:bookmarkStart w:id="21" w:name="_Ref483505911"/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pav.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21"/>
      <w:r>
        <w:t xml:space="preserve">. </w:t>
      </w:r>
      <w:r>
        <w:t>Paskyros tipo pasirinkimo puslapis</w:t>
      </w:r>
    </w:p>
    <w:p w:rsidR="00E667DB" w:rsidRDefault="00E667DB" w:rsidP="00E667DB">
      <w:pPr>
        <w:spacing w:after="200" w:line="276" w:lineRule="auto"/>
      </w:pPr>
      <w:r>
        <w:t>Spaudžiame „Kino kūrėjo registracija“. Atidaromas kino kūrėjo registracijos puslapis</w:t>
      </w:r>
      <w:r w:rsidR="00CA3C45">
        <w:t xml:space="preserve"> (</w:t>
      </w:r>
      <w:r w:rsidR="00CA3C45">
        <w:fldChar w:fldCharType="begin"/>
      </w:r>
      <w:r w:rsidR="00CA3C45">
        <w:instrText xml:space="preserve"> REF _Ref483505929 \h </w:instrText>
      </w:r>
      <w:r w:rsidR="00CA3C45">
        <w:fldChar w:fldCharType="separate"/>
      </w:r>
      <w:r w:rsidR="00CA3C45">
        <w:t xml:space="preserve">pav. </w:t>
      </w:r>
      <w:r w:rsidR="00CA3C45">
        <w:rPr>
          <w:noProof/>
        </w:rPr>
        <w:t>3</w:t>
      </w:r>
      <w:r w:rsidR="00CA3C45">
        <w:t>.</w:t>
      </w:r>
      <w:r w:rsidR="00CA3C45">
        <w:rPr>
          <w:noProof/>
        </w:rPr>
        <w:t>2</w:t>
      </w:r>
      <w:r w:rsidR="00CA3C45">
        <w:fldChar w:fldCharType="end"/>
      </w:r>
      <w:r w:rsidR="00CA3C45">
        <w:t>)</w:t>
      </w:r>
      <w:r>
        <w:t>:</w:t>
      </w:r>
    </w:p>
    <w:p w:rsidR="00D01DD3" w:rsidRDefault="00E667DB" w:rsidP="00D01DD3">
      <w:pPr>
        <w:keepNext/>
        <w:spacing w:after="200" w:line="276" w:lineRule="auto"/>
        <w:jc w:val="center"/>
      </w:pPr>
      <w:r>
        <w:rPr>
          <w:noProof/>
          <w:lang w:eastAsia="lt-LT"/>
        </w:rPr>
        <w:drawing>
          <wp:inline distT="0" distB="0" distL="0" distR="0" wp14:anchorId="782E1746" wp14:editId="1B3FCED2">
            <wp:extent cx="5939790" cy="3683794"/>
            <wp:effectExtent l="0" t="0" r="3810" b="0"/>
            <wp:docPr id="8" name="Picture 8" descr="C:\Users\Ernestas\AppData\Local\Microsoft\Windows\INetCacheContent.Word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Ernestas\AppData\Local\Microsoft\Windows\INetCacheContent.Word\Capture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683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7DB" w:rsidRDefault="00D01DD3" w:rsidP="00D01DD3">
      <w:pPr>
        <w:pStyle w:val="Antrat"/>
      </w:pPr>
      <w:bookmarkStart w:id="22" w:name="_Ref483505929"/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pav.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22"/>
      <w:r>
        <w:t xml:space="preserve">. </w:t>
      </w:r>
      <w:r>
        <w:t>Kino kūrėjo registracijos puslapis</w:t>
      </w:r>
    </w:p>
    <w:p w:rsidR="00E667DB" w:rsidRPr="00E667DB" w:rsidRDefault="00E667DB" w:rsidP="00E667DB"/>
    <w:p w:rsidR="001C1754" w:rsidRDefault="001C1754">
      <w:pPr>
        <w:spacing w:after="200"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8F7A60" w:rsidRDefault="008F7A60" w:rsidP="001A13B0">
      <w:pPr>
        <w:pStyle w:val="Antrat1"/>
        <w:numPr>
          <w:ilvl w:val="0"/>
          <w:numId w:val="9"/>
        </w:numPr>
      </w:pPr>
      <w:bookmarkStart w:id="23" w:name="_Toc483502860"/>
      <w:r w:rsidRPr="008F7A60">
        <w:lastRenderedPageBreak/>
        <w:t>Išvados</w:t>
      </w:r>
      <w:bookmarkEnd w:id="23"/>
    </w:p>
    <w:p w:rsidR="001C1754" w:rsidRPr="001C1754" w:rsidRDefault="001C1754" w:rsidP="001C1754"/>
    <w:p w:rsidR="002B7053" w:rsidRDefault="008F7A60" w:rsidP="002B7053">
      <w:pPr>
        <w:pStyle w:val="Antrat1"/>
        <w:numPr>
          <w:ilvl w:val="0"/>
          <w:numId w:val="9"/>
        </w:numPr>
      </w:pPr>
      <w:bookmarkStart w:id="24" w:name="_Toc483502861"/>
      <w:r w:rsidRPr="008F7A60">
        <w:t>Literatūros sąrašas</w:t>
      </w:r>
      <w:bookmarkEnd w:id="24"/>
    </w:p>
    <w:sdt>
      <w:sdtPr>
        <w:id w:val="1442653948"/>
        <w:docPartObj>
          <w:docPartGallery w:val="Bibliographies"/>
          <w:docPartUnique/>
        </w:docPartObj>
      </w:sdtPr>
      <w:sdtEndPr/>
      <w:sdtContent>
        <w:sdt>
          <w:sdtPr>
            <w:id w:val="111145805"/>
            <w:bibliography/>
          </w:sdtPr>
          <w:sdtEndPr/>
          <w:sdtContent>
            <w:p w:rsidR="00C27AD1" w:rsidRDefault="002B7053">
              <w:pPr>
                <w:rPr>
                  <w:rFonts w:asciiTheme="minorHAnsi" w:hAnsiTheme="minorHAnsi"/>
                  <w:noProof/>
                  <w:sz w:val="22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956"/>
                <w:gridCol w:w="8398"/>
              </w:tblGrid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en.wikipedia.org/wiki/Single-page_application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en.wikipedia.org/wiki/Representational_state_transfer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facebook.github.io/react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://redux.js.org/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react-bootstrap.github.io/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en.wikipedia.org/wiki/C_Sharp_(programming_language)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www.asp.net/core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fij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docs.microsoft.com/en-us/ef/core.</w:t>
                    </w:r>
                  </w:p>
                </w:tc>
              </w:tr>
            </w:tbl>
            <w:p w:rsidR="00C27AD1" w:rsidRDefault="00C27AD1">
              <w:pPr>
                <w:divId w:val="1914969434"/>
                <w:rPr>
                  <w:rFonts w:eastAsia="Times New Roman"/>
                  <w:noProof/>
                </w:rPr>
              </w:pPr>
            </w:p>
            <w:p w:rsidR="0075582B" w:rsidRDefault="002B7053" w:rsidP="00C27AD1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6B332E" w:rsidRPr="0075582B" w:rsidRDefault="0075582B">
      <w:pPr>
        <w:spacing w:after="200" w:line="276" w:lineRule="auto"/>
        <w:ind w:firstLine="0"/>
      </w:pPr>
      <w:r>
        <w:br w:type="page"/>
      </w:r>
    </w:p>
    <w:p w:rsidR="008F7A60" w:rsidRDefault="006B332E" w:rsidP="001A13B0">
      <w:pPr>
        <w:pStyle w:val="Antrat1"/>
        <w:numPr>
          <w:ilvl w:val="0"/>
          <w:numId w:val="9"/>
        </w:numPr>
      </w:pPr>
      <w:bookmarkStart w:id="25" w:name="_Toc483502862"/>
      <w:r>
        <w:lastRenderedPageBreak/>
        <w:t>Priedas</w:t>
      </w:r>
      <w:bookmarkEnd w:id="25"/>
    </w:p>
    <w:p w:rsidR="006B332E" w:rsidRDefault="006B332E" w:rsidP="006B332E"/>
    <w:p w:rsidR="006B332E" w:rsidRPr="006B332E" w:rsidRDefault="006B332E" w:rsidP="001A13B0">
      <w:pPr>
        <w:pStyle w:val="Antrat2"/>
        <w:numPr>
          <w:ilvl w:val="1"/>
          <w:numId w:val="9"/>
        </w:numPr>
      </w:pPr>
      <w:bookmarkStart w:id="26" w:name="_Toc483502863"/>
      <w:r>
        <w:t>Semestro darbų suvestinė</w:t>
      </w:r>
      <w:bookmarkEnd w:id="26"/>
    </w:p>
    <w:p w:rsidR="004B1938" w:rsidRDefault="004B1938" w:rsidP="004B1938">
      <w:pPr>
        <w:ind w:firstLine="0"/>
      </w:pPr>
    </w:p>
    <w:p w:rsidR="004B1938" w:rsidRPr="006B332E" w:rsidRDefault="004B1938" w:rsidP="004B1938">
      <w:r>
        <w:t>&lt;Pavardė, vardas, grupė&gt;</w:t>
      </w:r>
    </w:p>
    <w:tbl>
      <w:tblPr>
        <w:tblStyle w:val="1vidutinisspalvinimas5parykinimas"/>
        <w:tblW w:w="0" w:type="auto"/>
        <w:tblLook w:val="06E0" w:firstRow="1" w:lastRow="1" w:firstColumn="1" w:lastColumn="0" w:noHBand="1" w:noVBand="1"/>
      </w:tblPr>
      <w:tblGrid>
        <w:gridCol w:w="7407"/>
        <w:gridCol w:w="1927"/>
      </w:tblGrid>
      <w:tr w:rsidR="004B1938" w:rsidTr="00690C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Pr="006B332E" w:rsidRDefault="004B1938" w:rsidP="00690C01">
            <w:pPr>
              <w:ind w:firstLine="0"/>
              <w:rPr>
                <w:b w:val="0"/>
              </w:rPr>
            </w:pPr>
            <w:r w:rsidRPr="006B332E">
              <w:rPr>
                <w:b w:val="0"/>
              </w:rPr>
              <w:t>Veikla</w:t>
            </w:r>
          </w:p>
        </w:tc>
        <w:tc>
          <w:tcPr>
            <w:tcW w:w="1949" w:type="dxa"/>
          </w:tcPr>
          <w:p w:rsidR="004B1938" w:rsidRDefault="004B1938" w:rsidP="00690C01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6B332E">
              <w:rPr>
                <w:b w:val="0"/>
              </w:rPr>
              <w:t>Sugaištas laikas</w:t>
            </w:r>
          </w:p>
          <w:p w:rsidR="004B1938" w:rsidRPr="006B332E" w:rsidRDefault="004B1938" w:rsidP="00690C01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valandomis</w:t>
            </w:r>
          </w:p>
        </w:tc>
      </w:tr>
      <w:tr w:rsidR="004B1938" w:rsidTr="00690C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690C01">
            <w:pPr>
              <w:ind w:firstLine="0"/>
            </w:pPr>
            <w:r>
              <w:t>Veikla negali būti ilgesnė nei 8 val.</w:t>
            </w:r>
          </w:p>
        </w:tc>
        <w:tc>
          <w:tcPr>
            <w:tcW w:w="1949" w:type="dxa"/>
          </w:tcPr>
          <w:p w:rsidR="004B1938" w:rsidRDefault="004B1938" w:rsidP="00690C01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</w:tr>
      <w:tr w:rsidR="004B1938" w:rsidTr="00690C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690C01">
            <w:pPr>
              <w:ind w:firstLine="0"/>
            </w:pPr>
            <w:r>
              <w:t>Puikus veiklų pavyzdys – funkciniai reikalavimai</w:t>
            </w:r>
          </w:p>
        </w:tc>
        <w:tc>
          <w:tcPr>
            <w:tcW w:w="1949" w:type="dxa"/>
          </w:tcPr>
          <w:p w:rsidR="004B1938" w:rsidRDefault="004B1938" w:rsidP="00690C01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</w:tr>
      <w:tr w:rsidR="004B1938" w:rsidTr="00690C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690C01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690C01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690C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690C01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690C01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690C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690C01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690C01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690C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690C01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690C01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690C01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690C01">
            <w:pPr>
              <w:ind w:firstLine="0"/>
            </w:pPr>
            <w:r>
              <w:t>Viso:</w:t>
            </w:r>
          </w:p>
        </w:tc>
        <w:tc>
          <w:tcPr>
            <w:tcW w:w="1949" w:type="dxa"/>
          </w:tcPr>
          <w:p w:rsidR="004B1938" w:rsidRDefault="004B1938" w:rsidP="00690C01">
            <w:pPr>
              <w:ind w:firstLine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  <w:r>
              <w:t>&lt;min. 128 val.&gt;</w:t>
            </w:r>
          </w:p>
        </w:tc>
      </w:tr>
    </w:tbl>
    <w:p w:rsidR="004B1938" w:rsidRPr="006B332E" w:rsidRDefault="004B1938" w:rsidP="004B1938"/>
    <w:p w:rsidR="004B1938" w:rsidRPr="006B332E" w:rsidRDefault="004B1938" w:rsidP="00240698">
      <w:pPr>
        <w:ind w:firstLine="0"/>
      </w:pPr>
    </w:p>
    <w:sectPr w:rsidR="004B1938" w:rsidRPr="006B332E" w:rsidSect="00D44856">
      <w:footerReference w:type="default" r:id="rId54"/>
      <w:pgSz w:w="11906" w:h="16838"/>
      <w:pgMar w:top="1418" w:right="1134" w:bottom="1418" w:left="1418" w:header="567" w:footer="567" w:gutter="0"/>
      <w:cols w:space="1296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3230" w:rsidRDefault="00AE3230" w:rsidP="001A13B0">
      <w:r>
        <w:separator/>
      </w:r>
    </w:p>
  </w:endnote>
  <w:endnote w:type="continuationSeparator" w:id="0">
    <w:p w:rsidR="00AE3230" w:rsidRDefault="00AE3230" w:rsidP="001A13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2966776"/>
      <w:docPartObj>
        <w:docPartGallery w:val="Page Numbers (Bottom of Page)"/>
        <w:docPartUnique/>
      </w:docPartObj>
    </w:sdtPr>
    <w:sdtEndPr/>
    <w:sdtContent>
      <w:p w:rsidR="00E667DB" w:rsidRDefault="00E667DB">
        <w:pPr>
          <w:pStyle w:val="Pora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C19C9">
          <w:rPr>
            <w:noProof/>
          </w:rPr>
          <w:t>10</w:t>
        </w:r>
        <w:r>
          <w:fldChar w:fldCharType="end"/>
        </w:r>
      </w:p>
    </w:sdtContent>
  </w:sdt>
  <w:p w:rsidR="00E667DB" w:rsidRDefault="00E667DB">
    <w:pPr>
      <w:pStyle w:val="Por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3230" w:rsidRDefault="00AE3230" w:rsidP="001A13B0">
      <w:r>
        <w:separator/>
      </w:r>
    </w:p>
  </w:footnote>
  <w:footnote w:type="continuationSeparator" w:id="0">
    <w:p w:rsidR="00AE3230" w:rsidRDefault="00AE3230" w:rsidP="001A13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F2411"/>
    <w:multiLevelType w:val="hybridMultilevel"/>
    <w:tmpl w:val="CDA2637A"/>
    <w:lvl w:ilvl="0" w:tplc="0427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1" w15:restartNumberingAfterBreak="0">
    <w:nsid w:val="05146F87"/>
    <w:multiLevelType w:val="hybridMultilevel"/>
    <w:tmpl w:val="B64E469E"/>
    <w:lvl w:ilvl="0" w:tplc="0427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2" w15:restartNumberingAfterBreak="0">
    <w:nsid w:val="069F2D1E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0A074F13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1483BC9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11F2207F"/>
    <w:multiLevelType w:val="multilevel"/>
    <w:tmpl w:val="04270025"/>
    <w:lvl w:ilvl="0">
      <w:start w:val="1"/>
      <w:numFmt w:val="decimal"/>
      <w:pStyle w:val="Antrat1"/>
      <w:lvlText w:val="%1"/>
      <w:lvlJc w:val="left"/>
      <w:pPr>
        <w:ind w:left="432" w:hanging="432"/>
      </w:pPr>
    </w:lvl>
    <w:lvl w:ilvl="1">
      <w:start w:val="1"/>
      <w:numFmt w:val="decimal"/>
      <w:pStyle w:val="Antrat2"/>
      <w:lvlText w:val="%1.%2"/>
      <w:lvlJc w:val="left"/>
      <w:pPr>
        <w:ind w:left="576" w:hanging="576"/>
      </w:pPr>
    </w:lvl>
    <w:lvl w:ilvl="2">
      <w:start w:val="1"/>
      <w:numFmt w:val="decimal"/>
      <w:pStyle w:val="Antrat3"/>
      <w:lvlText w:val="%1.%2.%3"/>
      <w:lvlJc w:val="left"/>
      <w:pPr>
        <w:ind w:left="720" w:hanging="720"/>
      </w:pPr>
    </w:lvl>
    <w:lvl w:ilvl="3">
      <w:start w:val="1"/>
      <w:numFmt w:val="decimal"/>
      <w:pStyle w:val="Antrat4"/>
      <w:lvlText w:val="%1.%2.%3.%4"/>
      <w:lvlJc w:val="left"/>
      <w:pPr>
        <w:ind w:left="864" w:hanging="864"/>
      </w:pPr>
    </w:lvl>
    <w:lvl w:ilvl="4">
      <w:start w:val="1"/>
      <w:numFmt w:val="decimal"/>
      <w:pStyle w:val="Antrat5"/>
      <w:lvlText w:val="%1.%2.%3.%4.%5"/>
      <w:lvlJc w:val="left"/>
      <w:pPr>
        <w:ind w:left="1008" w:hanging="1008"/>
      </w:pPr>
    </w:lvl>
    <w:lvl w:ilvl="5">
      <w:start w:val="1"/>
      <w:numFmt w:val="decimal"/>
      <w:pStyle w:val="Antrat6"/>
      <w:lvlText w:val="%1.%2.%3.%4.%5.%6"/>
      <w:lvlJc w:val="left"/>
      <w:pPr>
        <w:ind w:left="1152" w:hanging="1152"/>
      </w:pPr>
    </w:lvl>
    <w:lvl w:ilvl="6">
      <w:start w:val="1"/>
      <w:numFmt w:val="decimal"/>
      <w:pStyle w:val="Antra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Antra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Antrat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2C63F43"/>
    <w:multiLevelType w:val="hybridMultilevel"/>
    <w:tmpl w:val="86C0E30C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401307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ECC008A"/>
    <w:multiLevelType w:val="hybridMultilevel"/>
    <w:tmpl w:val="BCBE6A44"/>
    <w:lvl w:ilvl="0" w:tplc="0427000F">
      <w:start w:val="1"/>
      <w:numFmt w:val="decimal"/>
      <w:lvlText w:val="%1."/>
      <w:lvlJc w:val="left"/>
      <w:pPr>
        <w:ind w:left="1321" w:hanging="360"/>
      </w:pPr>
    </w:lvl>
    <w:lvl w:ilvl="1" w:tplc="04270019" w:tentative="1">
      <w:start w:val="1"/>
      <w:numFmt w:val="lowerLetter"/>
      <w:lvlText w:val="%2."/>
      <w:lvlJc w:val="left"/>
      <w:pPr>
        <w:ind w:left="2041" w:hanging="360"/>
      </w:pPr>
    </w:lvl>
    <w:lvl w:ilvl="2" w:tplc="0427001B" w:tentative="1">
      <w:start w:val="1"/>
      <w:numFmt w:val="lowerRoman"/>
      <w:lvlText w:val="%3."/>
      <w:lvlJc w:val="right"/>
      <w:pPr>
        <w:ind w:left="2761" w:hanging="180"/>
      </w:pPr>
    </w:lvl>
    <w:lvl w:ilvl="3" w:tplc="0427000F" w:tentative="1">
      <w:start w:val="1"/>
      <w:numFmt w:val="decimal"/>
      <w:lvlText w:val="%4."/>
      <w:lvlJc w:val="left"/>
      <w:pPr>
        <w:ind w:left="3481" w:hanging="360"/>
      </w:pPr>
    </w:lvl>
    <w:lvl w:ilvl="4" w:tplc="04270019" w:tentative="1">
      <w:start w:val="1"/>
      <w:numFmt w:val="lowerLetter"/>
      <w:lvlText w:val="%5."/>
      <w:lvlJc w:val="left"/>
      <w:pPr>
        <w:ind w:left="4201" w:hanging="360"/>
      </w:pPr>
    </w:lvl>
    <w:lvl w:ilvl="5" w:tplc="0427001B" w:tentative="1">
      <w:start w:val="1"/>
      <w:numFmt w:val="lowerRoman"/>
      <w:lvlText w:val="%6."/>
      <w:lvlJc w:val="right"/>
      <w:pPr>
        <w:ind w:left="4921" w:hanging="180"/>
      </w:pPr>
    </w:lvl>
    <w:lvl w:ilvl="6" w:tplc="0427000F" w:tentative="1">
      <w:start w:val="1"/>
      <w:numFmt w:val="decimal"/>
      <w:lvlText w:val="%7."/>
      <w:lvlJc w:val="left"/>
      <w:pPr>
        <w:ind w:left="5641" w:hanging="360"/>
      </w:pPr>
    </w:lvl>
    <w:lvl w:ilvl="7" w:tplc="04270019" w:tentative="1">
      <w:start w:val="1"/>
      <w:numFmt w:val="lowerLetter"/>
      <w:lvlText w:val="%8."/>
      <w:lvlJc w:val="left"/>
      <w:pPr>
        <w:ind w:left="6361" w:hanging="360"/>
      </w:pPr>
    </w:lvl>
    <w:lvl w:ilvl="8" w:tplc="0427001B" w:tentative="1">
      <w:start w:val="1"/>
      <w:numFmt w:val="lowerRoman"/>
      <w:lvlText w:val="%9."/>
      <w:lvlJc w:val="right"/>
      <w:pPr>
        <w:ind w:left="7081" w:hanging="180"/>
      </w:pPr>
    </w:lvl>
  </w:abstractNum>
  <w:abstractNum w:abstractNumId="9" w15:restartNumberingAfterBreak="0">
    <w:nsid w:val="4462275A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6AE4F30"/>
    <w:multiLevelType w:val="hybridMultilevel"/>
    <w:tmpl w:val="605E524E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8354201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51E7663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66E932CA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671E4042"/>
    <w:multiLevelType w:val="hybridMultilevel"/>
    <w:tmpl w:val="C27CC1C0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7C105058"/>
    <w:multiLevelType w:val="hybridMultilevel"/>
    <w:tmpl w:val="F22E9028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7EF31646"/>
    <w:multiLevelType w:val="hybridMultilevel"/>
    <w:tmpl w:val="C27CC1C0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6"/>
  </w:num>
  <w:num w:numId="5">
    <w:abstractNumId w:val="16"/>
  </w:num>
  <w:num w:numId="6">
    <w:abstractNumId w:val="5"/>
  </w:num>
  <w:num w:numId="7">
    <w:abstractNumId w:val="5"/>
  </w:num>
  <w:num w:numId="8">
    <w:abstractNumId w:val="7"/>
  </w:num>
  <w:num w:numId="9">
    <w:abstractNumId w:val="3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9"/>
  </w:num>
  <w:num w:numId="17">
    <w:abstractNumId w:val="5"/>
  </w:num>
  <w:num w:numId="18">
    <w:abstractNumId w:val="13"/>
  </w:num>
  <w:num w:numId="19">
    <w:abstractNumId w:val="2"/>
  </w:num>
  <w:num w:numId="20">
    <w:abstractNumId w:val="1"/>
  </w:num>
  <w:num w:numId="21">
    <w:abstractNumId w:val="0"/>
  </w:num>
  <w:num w:numId="22">
    <w:abstractNumId w:val="11"/>
  </w:num>
  <w:num w:numId="23">
    <w:abstractNumId w:val="4"/>
  </w:num>
  <w:num w:numId="24">
    <w:abstractNumId w:val="12"/>
  </w:num>
  <w:num w:numId="25">
    <w:abstractNumId w:val="10"/>
  </w:num>
  <w:num w:numId="2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1296"/>
  <w:hyphenationZone w:val="39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7A60"/>
    <w:rsid w:val="00000CCB"/>
    <w:rsid w:val="000210D8"/>
    <w:rsid w:val="00043089"/>
    <w:rsid w:val="000846A3"/>
    <w:rsid w:val="000A37FD"/>
    <w:rsid w:val="00115202"/>
    <w:rsid w:val="00115C56"/>
    <w:rsid w:val="00143EFC"/>
    <w:rsid w:val="001627D1"/>
    <w:rsid w:val="00164077"/>
    <w:rsid w:val="001756B6"/>
    <w:rsid w:val="00192E40"/>
    <w:rsid w:val="001A13B0"/>
    <w:rsid w:val="001B45A7"/>
    <w:rsid w:val="001C1754"/>
    <w:rsid w:val="001D466B"/>
    <w:rsid w:val="001E1742"/>
    <w:rsid w:val="001E3A39"/>
    <w:rsid w:val="001E75F1"/>
    <w:rsid w:val="00202F14"/>
    <w:rsid w:val="00224AF6"/>
    <w:rsid w:val="00234094"/>
    <w:rsid w:val="00240698"/>
    <w:rsid w:val="00240850"/>
    <w:rsid w:val="002537EA"/>
    <w:rsid w:val="00270F17"/>
    <w:rsid w:val="002A7DA8"/>
    <w:rsid w:val="002B7053"/>
    <w:rsid w:val="002C0A32"/>
    <w:rsid w:val="002E661F"/>
    <w:rsid w:val="002E6E58"/>
    <w:rsid w:val="00305435"/>
    <w:rsid w:val="0032642B"/>
    <w:rsid w:val="00353C56"/>
    <w:rsid w:val="003A7E6C"/>
    <w:rsid w:val="003D3AB9"/>
    <w:rsid w:val="003D6359"/>
    <w:rsid w:val="003E796B"/>
    <w:rsid w:val="003E7DB5"/>
    <w:rsid w:val="00404D5F"/>
    <w:rsid w:val="00405710"/>
    <w:rsid w:val="00412C25"/>
    <w:rsid w:val="0042778E"/>
    <w:rsid w:val="004713A1"/>
    <w:rsid w:val="00477712"/>
    <w:rsid w:val="0048407D"/>
    <w:rsid w:val="00487F1F"/>
    <w:rsid w:val="004A3BA6"/>
    <w:rsid w:val="004B1938"/>
    <w:rsid w:val="004C19C9"/>
    <w:rsid w:val="004C1B4E"/>
    <w:rsid w:val="004E4E34"/>
    <w:rsid w:val="004F5C31"/>
    <w:rsid w:val="005158AB"/>
    <w:rsid w:val="0053179D"/>
    <w:rsid w:val="00574896"/>
    <w:rsid w:val="00576859"/>
    <w:rsid w:val="00612E70"/>
    <w:rsid w:val="006255EA"/>
    <w:rsid w:val="00633C09"/>
    <w:rsid w:val="00690C01"/>
    <w:rsid w:val="00693321"/>
    <w:rsid w:val="006B332E"/>
    <w:rsid w:val="006F09EE"/>
    <w:rsid w:val="00716641"/>
    <w:rsid w:val="0072537A"/>
    <w:rsid w:val="00726B58"/>
    <w:rsid w:val="007403E7"/>
    <w:rsid w:val="00747F92"/>
    <w:rsid w:val="00754C0C"/>
    <w:rsid w:val="0075582B"/>
    <w:rsid w:val="0076387A"/>
    <w:rsid w:val="007D3F8E"/>
    <w:rsid w:val="007E02E4"/>
    <w:rsid w:val="00830B38"/>
    <w:rsid w:val="008B3F83"/>
    <w:rsid w:val="008D6E5F"/>
    <w:rsid w:val="008D6FF3"/>
    <w:rsid w:val="008F7A60"/>
    <w:rsid w:val="00914A92"/>
    <w:rsid w:val="00914E5F"/>
    <w:rsid w:val="00940ED2"/>
    <w:rsid w:val="009516AD"/>
    <w:rsid w:val="00970C78"/>
    <w:rsid w:val="0098169F"/>
    <w:rsid w:val="00994E74"/>
    <w:rsid w:val="009A079C"/>
    <w:rsid w:val="009B5D24"/>
    <w:rsid w:val="009C1AFF"/>
    <w:rsid w:val="009C7368"/>
    <w:rsid w:val="009D4471"/>
    <w:rsid w:val="009E284C"/>
    <w:rsid w:val="009F1723"/>
    <w:rsid w:val="00A469BA"/>
    <w:rsid w:val="00A97B6C"/>
    <w:rsid w:val="00AE3230"/>
    <w:rsid w:val="00B42992"/>
    <w:rsid w:val="00B57BA4"/>
    <w:rsid w:val="00BA459E"/>
    <w:rsid w:val="00BB600C"/>
    <w:rsid w:val="00BC6496"/>
    <w:rsid w:val="00C27AD1"/>
    <w:rsid w:val="00C57117"/>
    <w:rsid w:val="00C64D5B"/>
    <w:rsid w:val="00C775F3"/>
    <w:rsid w:val="00CA3C45"/>
    <w:rsid w:val="00D01DD3"/>
    <w:rsid w:val="00D03AB3"/>
    <w:rsid w:val="00D171CB"/>
    <w:rsid w:val="00D44856"/>
    <w:rsid w:val="00DD2624"/>
    <w:rsid w:val="00DE77F4"/>
    <w:rsid w:val="00E30924"/>
    <w:rsid w:val="00E417B4"/>
    <w:rsid w:val="00E45C42"/>
    <w:rsid w:val="00E66360"/>
    <w:rsid w:val="00E667DB"/>
    <w:rsid w:val="00E83A33"/>
    <w:rsid w:val="00E93787"/>
    <w:rsid w:val="00EB334B"/>
    <w:rsid w:val="00ED45A5"/>
    <w:rsid w:val="00EF46F8"/>
    <w:rsid w:val="00F06485"/>
    <w:rsid w:val="00F21318"/>
    <w:rsid w:val="00F25A7D"/>
    <w:rsid w:val="00F40616"/>
    <w:rsid w:val="00F953D5"/>
    <w:rsid w:val="00FE52A6"/>
    <w:rsid w:val="00FF186A"/>
    <w:rsid w:val="00FF3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B838D8"/>
  <w15:docId w15:val="{11D3DA7E-24D9-45C8-8D26-87E51AF44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prastasis">
    <w:name w:val="Normal"/>
    <w:qFormat/>
    <w:rsid w:val="001627D1"/>
    <w:pPr>
      <w:spacing w:after="0" w:line="240" w:lineRule="auto"/>
      <w:ind w:firstLine="601"/>
    </w:pPr>
    <w:rPr>
      <w:rFonts w:ascii="Times New Roman" w:hAnsi="Times New Roman"/>
      <w:sz w:val="24"/>
    </w:rPr>
  </w:style>
  <w:style w:type="paragraph" w:styleId="Antrat1">
    <w:name w:val="heading 1"/>
    <w:basedOn w:val="prastasis"/>
    <w:next w:val="prastasis"/>
    <w:link w:val="Antrat1Diagrama"/>
    <w:uiPriority w:val="9"/>
    <w:qFormat/>
    <w:rsid w:val="00D03AB3"/>
    <w:pPr>
      <w:keepNext/>
      <w:keepLines/>
      <w:numPr>
        <w:numId w:val="3"/>
      </w:numPr>
      <w:spacing w:before="48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Antrat2">
    <w:name w:val="heading 2"/>
    <w:basedOn w:val="prastasis"/>
    <w:next w:val="prastasis"/>
    <w:link w:val="Antrat2Diagrama"/>
    <w:uiPriority w:val="9"/>
    <w:unhideWhenUsed/>
    <w:qFormat/>
    <w:rsid w:val="00D03AB3"/>
    <w:pPr>
      <w:keepNext/>
      <w:keepLines/>
      <w:numPr>
        <w:ilvl w:val="1"/>
        <w:numId w:val="3"/>
      </w:numPr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Antrat3">
    <w:name w:val="heading 3"/>
    <w:basedOn w:val="prastasis"/>
    <w:next w:val="prastasis"/>
    <w:link w:val="Antrat3Diagrama"/>
    <w:uiPriority w:val="9"/>
    <w:unhideWhenUsed/>
    <w:qFormat/>
    <w:rsid w:val="001C1754"/>
    <w:pPr>
      <w:keepNext/>
      <w:keepLines/>
      <w:numPr>
        <w:ilvl w:val="2"/>
        <w:numId w:val="3"/>
      </w:numPr>
      <w:spacing w:before="200"/>
      <w:outlineLvl w:val="2"/>
    </w:pPr>
    <w:rPr>
      <w:rFonts w:eastAsiaTheme="majorEastAsia" w:cstheme="majorBidi"/>
      <w:b/>
      <w:bCs/>
    </w:rPr>
  </w:style>
  <w:style w:type="paragraph" w:styleId="Antrat4">
    <w:name w:val="heading 4"/>
    <w:basedOn w:val="prastasis"/>
    <w:next w:val="prastasis"/>
    <w:link w:val="Antrat4Diagrama"/>
    <w:uiPriority w:val="9"/>
    <w:semiHidden/>
    <w:unhideWhenUsed/>
    <w:qFormat/>
    <w:rsid w:val="00D03AB3"/>
    <w:pPr>
      <w:keepNext/>
      <w:keepLines/>
      <w:numPr>
        <w:ilvl w:val="3"/>
        <w:numId w:val="3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ntrat5">
    <w:name w:val="heading 5"/>
    <w:basedOn w:val="prastasis"/>
    <w:next w:val="prastasis"/>
    <w:link w:val="Antrat5Diagrama"/>
    <w:uiPriority w:val="9"/>
    <w:semiHidden/>
    <w:unhideWhenUsed/>
    <w:qFormat/>
    <w:rsid w:val="00D03AB3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Antrat6">
    <w:name w:val="heading 6"/>
    <w:basedOn w:val="prastasis"/>
    <w:next w:val="prastasis"/>
    <w:link w:val="Antrat6Diagrama"/>
    <w:uiPriority w:val="9"/>
    <w:semiHidden/>
    <w:unhideWhenUsed/>
    <w:qFormat/>
    <w:rsid w:val="00D03AB3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ntrat7">
    <w:name w:val="heading 7"/>
    <w:basedOn w:val="prastasis"/>
    <w:next w:val="prastasis"/>
    <w:link w:val="Antrat7Diagrama"/>
    <w:uiPriority w:val="9"/>
    <w:semiHidden/>
    <w:unhideWhenUsed/>
    <w:qFormat/>
    <w:rsid w:val="00D03AB3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Antrat8">
    <w:name w:val="heading 8"/>
    <w:basedOn w:val="prastasis"/>
    <w:next w:val="prastasis"/>
    <w:link w:val="Antrat8Diagrama"/>
    <w:uiPriority w:val="9"/>
    <w:semiHidden/>
    <w:unhideWhenUsed/>
    <w:qFormat/>
    <w:rsid w:val="00D03AB3"/>
    <w:pPr>
      <w:keepNext/>
      <w:keepLines/>
      <w:numPr>
        <w:ilvl w:val="7"/>
        <w:numId w:val="3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Antrat9">
    <w:name w:val="heading 9"/>
    <w:basedOn w:val="prastasis"/>
    <w:next w:val="prastasis"/>
    <w:link w:val="Antrat9Diagrama"/>
    <w:uiPriority w:val="9"/>
    <w:semiHidden/>
    <w:unhideWhenUsed/>
    <w:qFormat/>
    <w:rsid w:val="00D03AB3"/>
    <w:pPr>
      <w:keepNext/>
      <w:keepLines/>
      <w:numPr>
        <w:ilvl w:val="8"/>
        <w:numId w:val="3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Numatytasispastraiposriftas">
    <w:name w:val="Default Paragraph Font"/>
    <w:uiPriority w:val="1"/>
    <w:semiHidden/>
    <w:unhideWhenUsed/>
  </w:style>
  <w:style w:type="table" w:default="1" w:styleId="prastojilent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raonra">
    <w:name w:val="No List"/>
    <w:uiPriority w:val="99"/>
    <w:semiHidden/>
    <w:unhideWhenUsed/>
  </w:style>
  <w:style w:type="paragraph" w:styleId="Antrats">
    <w:name w:val="header"/>
    <w:basedOn w:val="prastasis"/>
    <w:link w:val="AntratsDiagrama"/>
    <w:uiPriority w:val="99"/>
    <w:unhideWhenUsed/>
    <w:rsid w:val="008F7A60"/>
    <w:pPr>
      <w:tabs>
        <w:tab w:val="center" w:pos="4819"/>
        <w:tab w:val="right" w:pos="9638"/>
      </w:tabs>
    </w:pPr>
  </w:style>
  <w:style w:type="character" w:customStyle="1" w:styleId="AntratsDiagrama">
    <w:name w:val="Antraštės Diagrama"/>
    <w:basedOn w:val="Numatytasispastraiposriftas"/>
    <w:link w:val="Antrats"/>
    <w:uiPriority w:val="99"/>
    <w:rsid w:val="008F7A60"/>
  </w:style>
  <w:style w:type="table" w:styleId="Lentelstinklelis">
    <w:name w:val="Table Grid"/>
    <w:basedOn w:val="prastojilentel"/>
    <w:uiPriority w:val="59"/>
    <w:rsid w:val="008F7A60"/>
    <w:pPr>
      <w:spacing w:after="0" w:line="240" w:lineRule="auto"/>
      <w:ind w:firstLine="601"/>
      <w:jc w:val="center"/>
    </w:p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Debesliotekstas">
    <w:name w:val="Balloon Text"/>
    <w:basedOn w:val="prastasis"/>
    <w:link w:val="DebesliotekstasDiagrama"/>
    <w:uiPriority w:val="99"/>
    <w:semiHidden/>
    <w:unhideWhenUsed/>
    <w:rsid w:val="008F7A60"/>
    <w:rPr>
      <w:rFonts w:ascii="Tahoma" w:hAnsi="Tahoma" w:cs="Tahoma"/>
      <w:sz w:val="16"/>
      <w:szCs w:val="16"/>
    </w:rPr>
  </w:style>
  <w:style w:type="character" w:customStyle="1" w:styleId="DebesliotekstasDiagrama">
    <w:name w:val="Debesėlio tekstas Diagrama"/>
    <w:basedOn w:val="Numatytasispastraiposriftas"/>
    <w:link w:val="Debesliotekstas"/>
    <w:uiPriority w:val="99"/>
    <w:semiHidden/>
    <w:rsid w:val="008F7A60"/>
    <w:rPr>
      <w:rFonts w:ascii="Tahoma" w:hAnsi="Tahoma" w:cs="Tahoma"/>
      <w:sz w:val="16"/>
      <w:szCs w:val="16"/>
    </w:rPr>
  </w:style>
  <w:style w:type="character" w:customStyle="1" w:styleId="Antrat1Diagrama">
    <w:name w:val="Antraštė 1 Diagrama"/>
    <w:basedOn w:val="Numatytasispastraiposriftas"/>
    <w:link w:val="Antrat1"/>
    <w:uiPriority w:val="9"/>
    <w:rsid w:val="00D03AB3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Turinioantrat">
    <w:name w:val="TOC Heading"/>
    <w:basedOn w:val="Antrat1"/>
    <w:next w:val="prastasis"/>
    <w:uiPriority w:val="39"/>
    <w:semiHidden/>
    <w:unhideWhenUsed/>
    <w:qFormat/>
    <w:rsid w:val="008F7A60"/>
    <w:pPr>
      <w:spacing w:line="276" w:lineRule="auto"/>
      <w:ind w:firstLine="0"/>
      <w:outlineLvl w:val="9"/>
    </w:pPr>
    <w:rPr>
      <w:rFonts w:asciiTheme="majorHAnsi" w:hAnsiTheme="majorHAnsi"/>
      <w:color w:val="365F91" w:themeColor="accent1" w:themeShade="BF"/>
      <w:lang w:eastAsia="lt-LT"/>
    </w:rPr>
  </w:style>
  <w:style w:type="paragraph" w:styleId="Turinys1">
    <w:name w:val="toc 1"/>
    <w:basedOn w:val="prastasis"/>
    <w:next w:val="prastasis"/>
    <w:autoRedefine/>
    <w:uiPriority w:val="39"/>
    <w:unhideWhenUsed/>
    <w:rsid w:val="008F7A60"/>
    <w:pPr>
      <w:spacing w:after="100"/>
    </w:pPr>
  </w:style>
  <w:style w:type="character" w:styleId="Hipersaitas">
    <w:name w:val="Hyperlink"/>
    <w:basedOn w:val="Numatytasispastraiposriftas"/>
    <w:uiPriority w:val="99"/>
    <w:unhideWhenUsed/>
    <w:rsid w:val="008F7A60"/>
    <w:rPr>
      <w:color w:val="0000FF" w:themeColor="hyperlink"/>
      <w:u w:val="single"/>
    </w:rPr>
  </w:style>
  <w:style w:type="character" w:customStyle="1" w:styleId="st">
    <w:name w:val="st"/>
    <w:basedOn w:val="Numatytasispastraiposriftas"/>
    <w:rsid w:val="001627D1"/>
  </w:style>
  <w:style w:type="character" w:styleId="Emfaz">
    <w:name w:val="Emphasis"/>
    <w:basedOn w:val="Numatytasispastraiposriftas"/>
    <w:uiPriority w:val="20"/>
    <w:qFormat/>
    <w:rsid w:val="001627D1"/>
    <w:rPr>
      <w:i/>
      <w:iCs/>
    </w:rPr>
  </w:style>
  <w:style w:type="paragraph" w:styleId="Sraopastraipa">
    <w:name w:val="List Paragraph"/>
    <w:basedOn w:val="prastasis"/>
    <w:uiPriority w:val="34"/>
    <w:qFormat/>
    <w:rsid w:val="001627D1"/>
    <w:pPr>
      <w:ind w:left="720"/>
      <w:contextualSpacing/>
    </w:pPr>
  </w:style>
  <w:style w:type="character" w:customStyle="1" w:styleId="Antrat2Diagrama">
    <w:name w:val="Antraštė 2 Diagrama"/>
    <w:basedOn w:val="Numatytasispastraiposriftas"/>
    <w:link w:val="Antrat2"/>
    <w:uiPriority w:val="9"/>
    <w:rsid w:val="00D03AB3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Antrat3Diagrama">
    <w:name w:val="Antraštė 3 Diagrama"/>
    <w:basedOn w:val="Numatytasispastraiposriftas"/>
    <w:link w:val="Antrat3"/>
    <w:uiPriority w:val="9"/>
    <w:rsid w:val="001C1754"/>
    <w:rPr>
      <w:rFonts w:ascii="Times New Roman" w:eastAsiaTheme="majorEastAsia" w:hAnsi="Times New Roman" w:cstheme="majorBidi"/>
      <w:b/>
      <w:bCs/>
      <w:sz w:val="24"/>
    </w:rPr>
  </w:style>
  <w:style w:type="character" w:customStyle="1" w:styleId="Antrat4Diagrama">
    <w:name w:val="Antraštė 4 Diagrama"/>
    <w:basedOn w:val="Numatytasispastraiposriftas"/>
    <w:link w:val="Antrat4"/>
    <w:uiPriority w:val="9"/>
    <w:semiHidden/>
    <w:rsid w:val="00D03AB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Antrat5Diagrama">
    <w:name w:val="Antraštė 5 Diagrama"/>
    <w:basedOn w:val="Numatytasispastraiposriftas"/>
    <w:link w:val="Antrat5"/>
    <w:uiPriority w:val="9"/>
    <w:semiHidden/>
    <w:rsid w:val="00D03AB3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Antrat6Diagrama">
    <w:name w:val="Antraštė 6 Diagrama"/>
    <w:basedOn w:val="Numatytasispastraiposriftas"/>
    <w:link w:val="Antrat6"/>
    <w:uiPriority w:val="9"/>
    <w:semiHidden/>
    <w:rsid w:val="00D03AB3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Antrat7Diagrama">
    <w:name w:val="Antraštė 7 Diagrama"/>
    <w:basedOn w:val="Numatytasispastraiposriftas"/>
    <w:link w:val="Antrat7"/>
    <w:uiPriority w:val="9"/>
    <w:semiHidden/>
    <w:rsid w:val="00D03AB3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Antrat8Diagrama">
    <w:name w:val="Antraštė 8 Diagrama"/>
    <w:basedOn w:val="Numatytasispastraiposriftas"/>
    <w:link w:val="Antrat8"/>
    <w:uiPriority w:val="9"/>
    <w:semiHidden/>
    <w:rsid w:val="00D03AB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Antrat9Diagrama">
    <w:name w:val="Antraštė 9 Diagrama"/>
    <w:basedOn w:val="Numatytasispastraiposriftas"/>
    <w:link w:val="Antrat9"/>
    <w:uiPriority w:val="9"/>
    <w:semiHidden/>
    <w:rsid w:val="00D03AB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urinys2">
    <w:name w:val="toc 2"/>
    <w:basedOn w:val="prastasis"/>
    <w:next w:val="prastasis"/>
    <w:autoRedefine/>
    <w:uiPriority w:val="39"/>
    <w:unhideWhenUsed/>
    <w:rsid w:val="001C1754"/>
    <w:pPr>
      <w:spacing w:after="100"/>
      <w:ind w:left="240"/>
    </w:pPr>
  </w:style>
  <w:style w:type="paragraph" w:styleId="Turinys3">
    <w:name w:val="toc 3"/>
    <w:basedOn w:val="prastasis"/>
    <w:next w:val="prastasis"/>
    <w:autoRedefine/>
    <w:uiPriority w:val="39"/>
    <w:unhideWhenUsed/>
    <w:rsid w:val="001C1754"/>
    <w:pPr>
      <w:spacing w:after="100"/>
      <w:ind w:left="480"/>
    </w:pPr>
  </w:style>
  <w:style w:type="table" w:styleId="1vidutinisspalvinimas5parykinimas">
    <w:name w:val="Medium Shading 1 Accent 5"/>
    <w:basedOn w:val="prastojilentel"/>
    <w:uiPriority w:val="63"/>
    <w:rsid w:val="006B332E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ntrat">
    <w:name w:val="caption"/>
    <w:basedOn w:val="prastasis"/>
    <w:next w:val="prastasis"/>
    <w:uiPriority w:val="35"/>
    <w:unhideWhenUsed/>
    <w:qFormat/>
    <w:rsid w:val="00143EFC"/>
    <w:pPr>
      <w:spacing w:after="200"/>
      <w:jc w:val="center"/>
    </w:pPr>
    <w:rPr>
      <w:bCs/>
      <w:sz w:val="20"/>
      <w:szCs w:val="18"/>
    </w:rPr>
  </w:style>
  <w:style w:type="table" w:styleId="3vidutinistinklelis5parykinimas">
    <w:name w:val="Medium Grid 3 Accent 5"/>
    <w:basedOn w:val="prastojilentel"/>
    <w:uiPriority w:val="69"/>
    <w:rsid w:val="00B57BA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viesussraas5parykinimas">
    <w:name w:val="Light List Accent 5"/>
    <w:basedOn w:val="prastojilentel"/>
    <w:uiPriority w:val="61"/>
    <w:rsid w:val="00B57BA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Bibliografija">
    <w:name w:val="Bibliography"/>
    <w:basedOn w:val="prastasis"/>
    <w:next w:val="prastasis"/>
    <w:uiPriority w:val="37"/>
    <w:unhideWhenUsed/>
    <w:rsid w:val="00D171CB"/>
  </w:style>
  <w:style w:type="paragraph" w:styleId="Dokumentoinaostekstas">
    <w:name w:val="endnote text"/>
    <w:basedOn w:val="prastasis"/>
    <w:link w:val="DokumentoinaostekstasDiagrama"/>
    <w:uiPriority w:val="99"/>
    <w:semiHidden/>
    <w:unhideWhenUsed/>
    <w:rsid w:val="001A13B0"/>
    <w:rPr>
      <w:sz w:val="20"/>
      <w:szCs w:val="20"/>
    </w:rPr>
  </w:style>
  <w:style w:type="character" w:customStyle="1" w:styleId="DokumentoinaostekstasDiagrama">
    <w:name w:val="Dokumento išnašos tekstas Diagrama"/>
    <w:basedOn w:val="Numatytasispastraiposriftas"/>
    <w:link w:val="Dokumentoinaostekstas"/>
    <w:uiPriority w:val="99"/>
    <w:semiHidden/>
    <w:rsid w:val="001A13B0"/>
    <w:rPr>
      <w:rFonts w:ascii="Times New Roman" w:hAnsi="Times New Roman"/>
      <w:sz w:val="20"/>
      <w:szCs w:val="20"/>
    </w:rPr>
  </w:style>
  <w:style w:type="character" w:styleId="Dokumentoinaosnumeris">
    <w:name w:val="endnote reference"/>
    <w:basedOn w:val="Numatytasispastraiposriftas"/>
    <w:uiPriority w:val="99"/>
    <w:semiHidden/>
    <w:unhideWhenUsed/>
    <w:rsid w:val="001A13B0"/>
    <w:rPr>
      <w:vertAlign w:val="superscript"/>
    </w:rPr>
  </w:style>
  <w:style w:type="paragraph" w:styleId="Porat">
    <w:name w:val="footer"/>
    <w:basedOn w:val="prastasis"/>
    <w:link w:val="PoratDiagrama"/>
    <w:uiPriority w:val="99"/>
    <w:unhideWhenUsed/>
    <w:rsid w:val="00D44856"/>
    <w:pPr>
      <w:tabs>
        <w:tab w:val="center" w:pos="4819"/>
        <w:tab w:val="right" w:pos="9638"/>
      </w:tabs>
    </w:pPr>
  </w:style>
  <w:style w:type="character" w:customStyle="1" w:styleId="PoratDiagrama">
    <w:name w:val="Poraštė Diagrama"/>
    <w:basedOn w:val="Numatytasispastraiposriftas"/>
    <w:link w:val="Porat"/>
    <w:uiPriority w:val="99"/>
    <w:rsid w:val="00D44856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7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5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7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0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1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9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7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11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2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2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2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11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60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1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4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3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9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82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66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96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5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mdb.com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hyperlink" Target="http://www.forumcinemas.lt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SPA</b:Tag>
    <b:SourceType>InternetSite</b:SourceType>
    <b:Guid>{0B558F11-66D1-4C88-BEB1-45112E56A617}</b:Guid>
    <b:URL>https://en.wikipedia.org/wiki/Single-page_application</b:URL>
    <b:RefOrder>1</b:RefOrder>
  </b:Source>
  <b:Source>
    <b:Tag>API</b:Tag>
    <b:SourceType>InternetSite</b:SourceType>
    <b:Guid>{6C62E275-CA66-470D-BC80-41DC7DC119CD}</b:Guid>
    <b:URL>https://en.wikipedia.org/wiki/Representational_state_transfer</b:URL>
    <b:RefOrder>2</b:RefOrder>
  </b:Source>
  <b:Source>
    <b:Tag>React</b:Tag>
    <b:SourceType>InternetSite</b:SourceType>
    <b:Guid>{EED9FA0B-531B-491E-97F9-FDFAAF98CE21}</b:Guid>
    <b:URL>https://facebook.github.io/react</b:URL>
    <b:RefOrder>3</b:RefOrder>
  </b:Source>
  <b:Source>
    <b:Tag>Redux</b:Tag>
    <b:SourceType>InternetSite</b:SourceType>
    <b:Guid>{2E6D6018-E6D1-494D-A790-EEA2D6664E4C}</b:Guid>
    <b:URL>http://redux.js.org/</b:URL>
    <b:RefOrder>4</b:RefOrder>
  </b:Source>
  <b:Source>
    <b:Tag>Bootstrap</b:Tag>
    <b:SourceType>InternetSite</b:SourceType>
    <b:Guid>{0B2083F3-7CBE-415D-BB1C-BE0578B2F1C3}</b:Guid>
    <b:URL>https://react-bootstrap.github.io/</b:URL>
    <b:RefOrder>5</b:RefOrder>
  </b:Source>
  <b:Source>
    <b:Tag>CSharp</b:Tag>
    <b:SourceType>InternetSite</b:SourceType>
    <b:Guid>{C3A19E9B-45C5-4985-ACEE-B1F74CF757A3}</b:Guid>
    <b:URL>https://en.wikipedia.org/wiki/C_Sharp_(programming_language)</b:URL>
    <b:RefOrder>6</b:RefOrder>
  </b:Source>
  <b:Source>
    <b:Tag>ASPCore</b:Tag>
    <b:SourceType>InternetSite</b:SourceType>
    <b:Guid>{2EDC1139-FDCF-4C05-B5CC-72EAC9E42517}</b:Guid>
    <b:URL>https://www.asp.net/core</b:URL>
    <b:RefOrder>7</b:RefOrder>
  </b:Source>
  <b:Source>
    <b:Tag>EF</b:Tag>
    <b:SourceType>InternetSite</b:SourceType>
    <b:Guid>{9A0F0AFD-38C8-4621-A2A1-C24CBD2FD920}</b:Guid>
    <b:URL>https://docs.microsoft.com/en-us/ef/core</b:URL>
    <b:RefOrder>8</b:RefOrder>
  </b:Source>
</b:Sources>
</file>

<file path=customXml/itemProps1.xml><?xml version="1.0" encoding="utf-8"?>
<ds:datastoreItem xmlns:ds="http://schemas.openxmlformats.org/officeDocument/2006/customXml" ds:itemID="{2288E9BC-4649-4916-B8D6-541B3DBC82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3</TotalTime>
  <Pages>34</Pages>
  <Words>8987</Words>
  <Characters>5123</Characters>
  <Application>Microsoft Office Word</Application>
  <DocSecurity>0</DocSecurity>
  <Lines>42</Lines>
  <Paragraphs>28</Paragraphs>
  <ScaleCrop>false</ScaleCrop>
  <HeadingPairs>
    <vt:vector size="4" baseType="variant">
      <vt:variant>
        <vt:lpstr>Pavadinimas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gitas</dc:creator>
  <cp:lastModifiedBy>Ignas Savickas</cp:lastModifiedBy>
  <cp:revision>71</cp:revision>
  <cp:lastPrinted>2017-04-09T19:04:00Z</cp:lastPrinted>
  <dcterms:created xsi:type="dcterms:W3CDTF">2017-03-25T11:06:00Z</dcterms:created>
  <dcterms:modified xsi:type="dcterms:W3CDTF">2017-05-25T17:04:00Z</dcterms:modified>
</cp:coreProperties>
</file>